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0B8FE0" w14:textId="574B31EF" w:rsidR="00233FBC" w:rsidRDefault="00233FBC" w:rsidP="00233FBC">
      <w:pPr>
        <w:rPr>
          <w:b/>
          <w:bCs/>
          <w:sz w:val="84"/>
          <w:szCs w:val="84"/>
        </w:rPr>
      </w:pPr>
      <w:r w:rsidRPr="00233FBC">
        <w:rPr>
          <w:noProof/>
          <w:sz w:val="48"/>
          <w:szCs w:val="48"/>
        </w:rPr>
        <w:drawing>
          <wp:anchor distT="0" distB="0" distL="114300" distR="114300" simplePos="0" relativeHeight="251659264" behindDoc="1" locked="0" layoutInCell="1" allowOverlap="1" wp14:anchorId="52BC474A" wp14:editId="7AC76FB8">
            <wp:simplePos x="0" y="0"/>
            <wp:positionH relativeFrom="column">
              <wp:posOffset>1455420</wp:posOffset>
            </wp:positionH>
            <wp:positionV relativeFrom="margin">
              <wp:align>top</wp:align>
            </wp:positionV>
            <wp:extent cx="1112520" cy="853440"/>
            <wp:effectExtent l="0" t="0" r="0" b="3810"/>
            <wp:wrapTight wrapText="bothSides">
              <wp:wrapPolygon edited="0">
                <wp:start x="0" y="0"/>
                <wp:lineTo x="0" y="21214"/>
                <wp:lineTo x="21082" y="21214"/>
                <wp:lineTo x="21082" y="0"/>
                <wp:lineTo x="0" y="0"/>
              </wp:wrapPolygon>
            </wp:wrapTight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2520" cy="85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33FBC">
        <w:rPr>
          <w:noProof/>
          <w:sz w:val="48"/>
          <w:szCs w:val="48"/>
        </w:rPr>
        <w:drawing>
          <wp:anchor distT="0" distB="0" distL="114300" distR="114300" simplePos="0" relativeHeight="251658240" behindDoc="1" locked="0" layoutInCell="1" allowOverlap="1" wp14:anchorId="0029FED4" wp14:editId="0AC612AB">
            <wp:simplePos x="0" y="0"/>
            <wp:positionH relativeFrom="column">
              <wp:posOffset>2819400</wp:posOffset>
            </wp:positionH>
            <wp:positionV relativeFrom="margin">
              <wp:align>top</wp:align>
            </wp:positionV>
            <wp:extent cx="914400" cy="822960"/>
            <wp:effectExtent l="0" t="0" r="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82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EF95F6D" w14:textId="77777777" w:rsidR="00233FBC" w:rsidRDefault="00233FBC" w:rsidP="00233FBC">
      <w:pPr>
        <w:jc w:val="center"/>
        <w:rPr>
          <w:b/>
          <w:bCs/>
          <w:sz w:val="72"/>
          <w:szCs w:val="72"/>
        </w:rPr>
      </w:pPr>
      <w:bookmarkStart w:id="0" w:name="_Hlk62336784"/>
      <w:r w:rsidRPr="00233FBC">
        <w:rPr>
          <w:rFonts w:hint="eastAsia"/>
          <w:b/>
          <w:bCs/>
          <w:sz w:val="72"/>
          <w:szCs w:val="72"/>
        </w:rPr>
        <w:t>高校进出防疫管理系统</w:t>
      </w:r>
    </w:p>
    <w:bookmarkEnd w:id="0"/>
    <w:p w14:paraId="1C7565ED" w14:textId="77777777" w:rsidR="00233FBC" w:rsidRDefault="00233FBC" w:rsidP="00233FBC">
      <w:pPr>
        <w:jc w:val="center"/>
        <w:rPr>
          <w:b/>
          <w:bCs/>
          <w:sz w:val="72"/>
          <w:szCs w:val="72"/>
        </w:rPr>
      </w:pPr>
      <w:r>
        <w:rPr>
          <w:rFonts w:hint="eastAsia"/>
          <w:b/>
          <w:bCs/>
          <w:sz w:val="72"/>
          <w:szCs w:val="72"/>
        </w:rPr>
        <w:t>需求分析报告</w:t>
      </w:r>
    </w:p>
    <w:p w14:paraId="585AC192" w14:textId="3616F61A" w:rsidR="00233FBC" w:rsidRDefault="00233FBC" w:rsidP="00233FBC">
      <w:pPr>
        <w:jc w:val="center"/>
        <w:rPr>
          <w:sz w:val="48"/>
          <w:szCs w:val="48"/>
        </w:rPr>
      </w:pPr>
      <w:r w:rsidRPr="00233FBC">
        <w:rPr>
          <w:rFonts w:hint="eastAsia"/>
          <w:sz w:val="48"/>
          <w:szCs w:val="48"/>
        </w:rPr>
        <w:t>——C语言课程设计作业</w:t>
      </w:r>
    </w:p>
    <w:p w14:paraId="29EC1CC3" w14:textId="1D8A4C74" w:rsidR="00233FBC" w:rsidRDefault="00233FBC" w:rsidP="00010B6F"/>
    <w:p w14:paraId="5DA3D129" w14:textId="77777777" w:rsidR="00010B6F" w:rsidRDefault="00010B6F" w:rsidP="00010B6F"/>
    <w:p w14:paraId="2DABE257" w14:textId="1A47F04A" w:rsidR="00233FBC" w:rsidRDefault="00233FBC" w:rsidP="00233FBC"/>
    <w:p w14:paraId="54D9F5DD" w14:textId="48B9F4DA" w:rsidR="00EF7404" w:rsidRDefault="00EF7404" w:rsidP="00233FBC"/>
    <w:p w14:paraId="20F339AC" w14:textId="2DF8333C" w:rsidR="00EF7404" w:rsidRDefault="00EF7404" w:rsidP="00233FBC"/>
    <w:p w14:paraId="25D23DAB" w14:textId="0D949DCB" w:rsidR="00EF7404" w:rsidRDefault="00EF7404" w:rsidP="00233FBC"/>
    <w:p w14:paraId="197631F7" w14:textId="66679391" w:rsidR="00EF7404" w:rsidRDefault="00EF7404" w:rsidP="00233FBC"/>
    <w:p w14:paraId="2E94FC6A" w14:textId="24A44713" w:rsidR="00EF7404" w:rsidRDefault="00EF7404" w:rsidP="00233FBC"/>
    <w:p w14:paraId="4D477234" w14:textId="48F5079C" w:rsidR="00EF7404" w:rsidRDefault="00EF7404" w:rsidP="00233FBC"/>
    <w:p w14:paraId="7B31D9E3" w14:textId="4280E116" w:rsidR="00EF7404" w:rsidRDefault="00EF7404" w:rsidP="00233FBC"/>
    <w:p w14:paraId="6547DA23" w14:textId="1088660E" w:rsidR="00EF7404" w:rsidRDefault="00EF7404" w:rsidP="00233FBC"/>
    <w:p w14:paraId="5BBFEBCB" w14:textId="6CC5BA3D" w:rsidR="00EF7404" w:rsidRDefault="00EF7404" w:rsidP="00233FBC"/>
    <w:p w14:paraId="78869AC9" w14:textId="5EED0F1F" w:rsidR="00EF7404" w:rsidRDefault="00EF7404" w:rsidP="00233FBC"/>
    <w:p w14:paraId="476A0D13" w14:textId="4A84728F" w:rsidR="00EF7404" w:rsidRDefault="00EF7404" w:rsidP="00233FBC"/>
    <w:p w14:paraId="562BBDED" w14:textId="67220F1A" w:rsidR="00EF7404" w:rsidRDefault="00EF7404" w:rsidP="00233FBC"/>
    <w:p w14:paraId="20AA48C4" w14:textId="3FB64565" w:rsidR="00EF7404" w:rsidRDefault="00EF7404" w:rsidP="00233FBC"/>
    <w:p w14:paraId="4E910463" w14:textId="2C623BDB" w:rsidR="00EF7404" w:rsidRDefault="00EF7404" w:rsidP="00233FBC"/>
    <w:p w14:paraId="4F9F1DFE" w14:textId="264E8685" w:rsidR="00EF7404" w:rsidRDefault="00EF7404" w:rsidP="00233FBC"/>
    <w:p w14:paraId="2D8B6FB7" w14:textId="59497953" w:rsidR="00EF7404" w:rsidRDefault="00EF7404" w:rsidP="00233FBC"/>
    <w:p w14:paraId="72C047AE" w14:textId="77777777" w:rsidR="00EF7404" w:rsidRDefault="00EF7404" w:rsidP="00233FBC"/>
    <w:p w14:paraId="7CBBD195" w14:textId="77777777" w:rsidR="00FC2F0B" w:rsidRPr="00EF7404" w:rsidRDefault="00010B6F">
      <w:pPr>
        <w:widowControl/>
        <w:jc w:val="left"/>
        <w:rPr>
          <w:b/>
          <w:bCs/>
        </w:rPr>
      </w:pPr>
      <w:r w:rsidRPr="00EF7404">
        <w:rPr>
          <w:rFonts w:hint="eastAsia"/>
          <w:b/>
          <w:bCs/>
        </w:rPr>
        <w:t>课题名称：高校进出防疫管理系统</w:t>
      </w:r>
    </w:p>
    <w:p w14:paraId="48648727" w14:textId="4D9BEA8D" w:rsidR="00FC2F0B" w:rsidRDefault="00FC2F0B" w:rsidP="00FC2F0B">
      <w:pPr>
        <w:widowControl/>
        <w:jc w:val="left"/>
      </w:pPr>
      <w:r>
        <w:rPr>
          <w:rFonts w:hint="eastAsia"/>
        </w:rPr>
        <w:t>专业班级：自动</w:t>
      </w:r>
      <w:r w:rsidR="00EF7404">
        <w:rPr>
          <w:rFonts w:hint="eastAsia"/>
        </w:rPr>
        <w:t>化类</w:t>
      </w:r>
      <w:r>
        <w:t>2010</w:t>
      </w:r>
    </w:p>
    <w:p w14:paraId="53A1C4E0" w14:textId="2309E78A" w:rsidR="00FC2F0B" w:rsidRDefault="00FC2F0B" w:rsidP="00FC2F0B">
      <w:pPr>
        <w:widowControl/>
        <w:jc w:val="left"/>
      </w:pPr>
      <w:r>
        <w:rPr>
          <w:rFonts w:hint="eastAsia"/>
        </w:rPr>
        <w:t>小组成员：</w:t>
      </w:r>
      <w:proofErr w:type="gramStart"/>
      <w:r>
        <w:rPr>
          <w:rFonts w:hint="eastAsia"/>
        </w:rPr>
        <w:t>李佳穆</w:t>
      </w:r>
      <w:proofErr w:type="gramEnd"/>
      <w:r>
        <w:t xml:space="preserve">U202015175 </w:t>
      </w:r>
      <w:r>
        <w:rPr>
          <w:rFonts w:hint="eastAsia"/>
        </w:rPr>
        <w:t>冀彦</w:t>
      </w:r>
      <w:r>
        <w:t>U2020151</w:t>
      </w:r>
      <w:r w:rsidR="00EF7404">
        <w:t>73</w:t>
      </w:r>
    </w:p>
    <w:p w14:paraId="000A99D3" w14:textId="77777777" w:rsidR="00FC2F0B" w:rsidRDefault="00FC2F0B" w:rsidP="00FC2F0B">
      <w:pPr>
        <w:widowControl/>
        <w:jc w:val="left"/>
      </w:pPr>
      <w:r>
        <w:rPr>
          <w:rFonts w:hint="eastAsia"/>
        </w:rPr>
        <w:t>指导老师：周纯杰、何顶新、彭刚、周凯波、桑农、左峥嵘、高常鑫、汪国有、陈忠。</w:t>
      </w:r>
    </w:p>
    <w:p w14:paraId="527A46C4" w14:textId="77777777" w:rsidR="000F7626" w:rsidRDefault="00FC2F0B" w:rsidP="00FC2F0B">
      <w:pPr>
        <w:widowControl/>
        <w:jc w:val="left"/>
      </w:pPr>
      <w:r>
        <w:rPr>
          <w:rFonts w:hint="eastAsia"/>
        </w:rPr>
        <w:t>上交时间：</w:t>
      </w:r>
      <w:r>
        <w:t>20</w:t>
      </w:r>
      <w:r w:rsidR="00EF7404">
        <w:t>21</w:t>
      </w:r>
      <w:r>
        <w:t>年</w:t>
      </w:r>
      <w:r w:rsidR="00EF7404">
        <w:t>2</w:t>
      </w:r>
      <w:r>
        <w:t>月*日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7636132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7F99C8E" w14:textId="352CD1A3" w:rsidR="000F7626" w:rsidRDefault="000F7626">
          <w:pPr>
            <w:pStyle w:val="TOC"/>
          </w:pPr>
          <w:r>
            <w:rPr>
              <w:lang w:val="zh-CN"/>
            </w:rPr>
            <w:t>目录</w:t>
          </w:r>
        </w:p>
        <w:p w14:paraId="644B0437" w14:textId="5A2AA267" w:rsidR="000F7626" w:rsidRDefault="000F762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2939273" w:history="1">
            <w:r w:rsidRPr="004830FB">
              <w:rPr>
                <w:rStyle w:val="a8"/>
                <w:noProof/>
              </w:rPr>
              <w:t>1</w:t>
            </w:r>
            <w:r>
              <w:rPr>
                <w:noProof/>
              </w:rPr>
              <w:tab/>
            </w:r>
            <w:r w:rsidRPr="004830FB">
              <w:rPr>
                <w:rStyle w:val="a8"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2939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EDA49F" w14:textId="4B436144" w:rsidR="000F7626" w:rsidRDefault="003B427C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2939274" w:history="1">
            <w:r w:rsidR="000F7626" w:rsidRPr="004830FB">
              <w:rPr>
                <w:rStyle w:val="a8"/>
                <w:noProof/>
              </w:rPr>
              <w:t>1.1</w:t>
            </w:r>
            <w:r w:rsidR="000F7626">
              <w:rPr>
                <w:noProof/>
              </w:rPr>
              <w:tab/>
            </w:r>
            <w:r w:rsidR="000F7626" w:rsidRPr="004830FB">
              <w:rPr>
                <w:rStyle w:val="a8"/>
                <w:noProof/>
              </w:rPr>
              <w:t>项目背景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74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3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33D13E28" w14:textId="16940DBC" w:rsidR="000F7626" w:rsidRDefault="003B427C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2939275" w:history="1">
            <w:r w:rsidR="000F7626" w:rsidRPr="004830FB">
              <w:rPr>
                <w:rStyle w:val="a8"/>
                <w:noProof/>
              </w:rPr>
              <w:t>1.2</w:t>
            </w:r>
            <w:r w:rsidR="000F7626">
              <w:rPr>
                <w:noProof/>
              </w:rPr>
              <w:tab/>
            </w:r>
            <w:r w:rsidR="000F7626" w:rsidRPr="004830FB">
              <w:rPr>
                <w:rStyle w:val="a8"/>
                <w:noProof/>
              </w:rPr>
              <w:t>项目内容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75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4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D4A4890" w14:textId="482510DF" w:rsidR="000F7626" w:rsidRDefault="003B427C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62939276" w:history="1">
            <w:r w:rsidR="000F7626" w:rsidRPr="004830FB">
              <w:rPr>
                <w:rStyle w:val="a8"/>
                <w:noProof/>
              </w:rPr>
              <w:t>1.3</w:t>
            </w:r>
            <w:r w:rsidR="000F7626">
              <w:rPr>
                <w:noProof/>
              </w:rPr>
              <w:tab/>
            </w:r>
            <w:r w:rsidR="000F7626" w:rsidRPr="004830FB">
              <w:rPr>
                <w:rStyle w:val="a8"/>
                <w:noProof/>
              </w:rPr>
              <w:t>项目目标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76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4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25CEB9D2" w14:textId="4DC0E10D" w:rsidR="000F7626" w:rsidRDefault="003B427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2939277" w:history="1">
            <w:r w:rsidR="000F7626" w:rsidRPr="004830FB">
              <w:rPr>
                <w:rStyle w:val="a8"/>
                <w:noProof/>
              </w:rPr>
              <w:t>2 项目概述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77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4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06BB6A5C" w14:textId="769405BC" w:rsidR="000F7626" w:rsidRDefault="003B427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939278" w:history="1">
            <w:r w:rsidR="000F7626" w:rsidRPr="004830FB">
              <w:rPr>
                <w:rStyle w:val="a8"/>
                <w:noProof/>
              </w:rPr>
              <w:t>2.1 开发环境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78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4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5EEC0052" w14:textId="32D665A0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79" w:history="1">
            <w:r w:rsidR="000F7626" w:rsidRPr="004830FB">
              <w:rPr>
                <w:rStyle w:val="a8"/>
                <w:noProof/>
              </w:rPr>
              <w:t>2.2.1 硬件接口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79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4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1ED52CC6" w14:textId="7DB95EAA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80" w:history="1">
            <w:r w:rsidR="000F7626" w:rsidRPr="004830FB">
              <w:rPr>
                <w:rStyle w:val="a8"/>
                <w:noProof/>
              </w:rPr>
              <w:t>2.2.2 软件接口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0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4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3235961" w14:textId="617CCD41" w:rsidR="000F7626" w:rsidRDefault="003B427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939281" w:history="1">
            <w:r w:rsidR="000F7626" w:rsidRPr="004830FB">
              <w:rPr>
                <w:rStyle w:val="a8"/>
                <w:noProof/>
              </w:rPr>
              <w:t>2.2 编写规范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1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5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2E28D9F2" w14:textId="6E2722E8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82" w:history="1">
            <w:r w:rsidR="000F7626" w:rsidRPr="004830FB">
              <w:rPr>
                <w:rStyle w:val="a8"/>
                <w:noProof/>
              </w:rPr>
              <w:t>2.2.1 工程目录规范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2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5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03DEE8E" w14:textId="4D015F49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83" w:history="1">
            <w:r w:rsidR="000F7626" w:rsidRPr="004830FB">
              <w:rPr>
                <w:rStyle w:val="a8"/>
                <w:noProof/>
              </w:rPr>
              <w:t>2.2.2 项目管理规范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3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5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12F5AF08" w14:textId="54E6149C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84" w:history="1">
            <w:r w:rsidR="000F7626" w:rsidRPr="004830FB">
              <w:rPr>
                <w:rStyle w:val="a8"/>
                <w:noProof/>
              </w:rPr>
              <w:t>2.2.3 命名及开发规范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4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5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64879AE" w14:textId="4BB65D96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85" w:history="1">
            <w:r w:rsidR="000F7626" w:rsidRPr="004830FB">
              <w:rPr>
                <w:rStyle w:val="a8"/>
                <w:noProof/>
              </w:rPr>
              <w:t>2.2.4 注释规范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5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5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5570F5C1" w14:textId="2D3F178D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86" w:history="1">
            <w:r w:rsidR="000F7626" w:rsidRPr="004830FB">
              <w:rPr>
                <w:rStyle w:val="a8"/>
                <w:noProof/>
              </w:rPr>
              <w:t>2.2.5 版权规范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6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6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6990DC88" w14:textId="451C3643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87" w:history="1">
            <w:r w:rsidR="000F7626" w:rsidRPr="004830FB">
              <w:rPr>
                <w:rStyle w:val="a8"/>
                <w:noProof/>
              </w:rPr>
              <w:t>2.2.6 日志规范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7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6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5692B10" w14:textId="372488B2" w:rsidR="000F7626" w:rsidRDefault="003B427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939288" w:history="1">
            <w:r w:rsidR="000F7626" w:rsidRPr="004830FB">
              <w:rPr>
                <w:rStyle w:val="a8"/>
                <w:noProof/>
              </w:rPr>
              <w:t>2.3 开源情况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8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6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5EA606F6" w14:textId="1384D062" w:rsidR="000F7626" w:rsidRDefault="003B427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2939289" w:history="1">
            <w:r w:rsidR="000F7626" w:rsidRPr="004830FB">
              <w:rPr>
                <w:rStyle w:val="a8"/>
                <w:noProof/>
              </w:rPr>
              <w:t>3 需求分析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89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6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2265F8D7" w14:textId="14EB1F2F" w:rsidR="000F7626" w:rsidRDefault="003B427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939290" w:history="1">
            <w:r w:rsidR="000F7626" w:rsidRPr="004830FB">
              <w:rPr>
                <w:rStyle w:val="a8"/>
                <w:noProof/>
              </w:rPr>
              <w:t>3.1 使用对象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0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6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3D08120B" w14:textId="03060FA4" w:rsidR="000F7626" w:rsidRDefault="003B427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939291" w:history="1">
            <w:r w:rsidR="000F7626" w:rsidRPr="004830FB">
              <w:rPr>
                <w:rStyle w:val="a8"/>
                <w:noProof/>
              </w:rPr>
              <w:t>3.2 软件维护要求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1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6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9A903D6" w14:textId="08AB0BC4" w:rsidR="000F7626" w:rsidRDefault="003B427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939292" w:history="1">
            <w:r w:rsidR="000F7626" w:rsidRPr="004830FB">
              <w:rPr>
                <w:rStyle w:val="a8"/>
                <w:noProof/>
              </w:rPr>
              <w:t>3.3 软件的移植性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2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7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640532C2" w14:textId="02CDEEA7" w:rsidR="000F7626" w:rsidRDefault="003B427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939293" w:history="1">
            <w:r w:rsidR="000F7626" w:rsidRPr="004830FB">
              <w:rPr>
                <w:rStyle w:val="a8"/>
                <w:noProof/>
              </w:rPr>
              <w:t>3.4 总体流程图与数据流图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3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7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36792CCC" w14:textId="61865911" w:rsidR="000F7626" w:rsidRDefault="003B427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62939294" w:history="1">
            <w:r w:rsidR="000F7626" w:rsidRPr="004830FB">
              <w:rPr>
                <w:rStyle w:val="a8"/>
                <w:noProof/>
              </w:rPr>
              <w:t>3.5 具体功能分析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4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7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61B84C4C" w14:textId="675E1C0C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95" w:history="1">
            <w:r w:rsidR="000F7626" w:rsidRPr="004830FB">
              <w:rPr>
                <w:rStyle w:val="a8"/>
                <w:noProof/>
              </w:rPr>
              <w:t>3.5.1 登录注册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5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7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653F6AB" w14:textId="261323C0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96" w:history="1">
            <w:r w:rsidR="000F7626" w:rsidRPr="004830FB">
              <w:rPr>
                <w:rStyle w:val="a8"/>
                <w:noProof/>
              </w:rPr>
              <w:t>3.5.2 出入校园预约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6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9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0E2AF004" w14:textId="46051B34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97" w:history="1">
            <w:r w:rsidR="000F7626" w:rsidRPr="004830FB">
              <w:rPr>
                <w:rStyle w:val="a8"/>
                <w:noProof/>
              </w:rPr>
              <w:t>3.5.3 外来人员及车辆预约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7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0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20468087" w14:textId="687581A2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98" w:history="1">
            <w:r w:rsidR="000F7626" w:rsidRPr="004830FB">
              <w:rPr>
                <w:rStyle w:val="a8"/>
                <w:noProof/>
              </w:rPr>
              <w:t>3.5.4 温度检测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8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1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4BBD81ED" w14:textId="0335C3AD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299" w:history="1">
            <w:r w:rsidR="000F7626" w:rsidRPr="004830FB">
              <w:rPr>
                <w:rStyle w:val="a8"/>
                <w:noProof/>
              </w:rPr>
              <w:t>3.5.5 行踪记录及运动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299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1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402E347E" w14:textId="6775F82B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300" w:history="1">
            <w:r w:rsidR="000F7626" w:rsidRPr="004830FB">
              <w:rPr>
                <w:rStyle w:val="a8"/>
                <w:noProof/>
              </w:rPr>
              <w:t>3.5.6 警示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0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2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47A0A5FB" w14:textId="2E1F27D2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301" w:history="1">
            <w:r w:rsidR="000F7626" w:rsidRPr="004830FB">
              <w:rPr>
                <w:rStyle w:val="a8"/>
                <w:noProof/>
              </w:rPr>
              <w:t>3.5.7 人员单位生成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1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3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90C70B6" w14:textId="59DAF7B9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302" w:history="1">
            <w:r w:rsidR="000F7626" w:rsidRPr="004830FB">
              <w:rPr>
                <w:rStyle w:val="a8"/>
                <w:noProof/>
              </w:rPr>
              <w:t>3.5.8 时间管理模块  有问题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2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4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6D4CF0D9" w14:textId="01460199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303" w:history="1">
            <w:r w:rsidR="000F7626" w:rsidRPr="004830FB">
              <w:rPr>
                <w:rStyle w:val="a8"/>
                <w:noProof/>
              </w:rPr>
              <w:t>3.5.9 GUI主界面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3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5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3BC0A30D" w14:textId="2F2450EA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304" w:history="1">
            <w:r w:rsidR="000F7626" w:rsidRPr="004830FB">
              <w:rPr>
                <w:rStyle w:val="a8"/>
                <w:noProof/>
              </w:rPr>
              <w:t>3.5.10 数据显示与编辑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4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6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683C0B0D" w14:textId="1BA79FB6" w:rsidR="000F7626" w:rsidRDefault="003B427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62939305" w:history="1">
            <w:r w:rsidR="000F7626" w:rsidRPr="004830FB">
              <w:rPr>
                <w:rStyle w:val="a8"/>
                <w:noProof/>
              </w:rPr>
              <w:t>3.5.11 模拟演示模块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5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6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6280F00D" w14:textId="038BF7A1" w:rsidR="000F7626" w:rsidRDefault="003B427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2939306" w:history="1">
            <w:r w:rsidR="000F7626" w:rsidRPr="004830FB">
              <w:rPr>
                <w:rStyle w:val="a8"/>
                <w:noProof/>
              </w:rPr>
              <w:t>4 核心代码展示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6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7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07860602" w14:textId="58635189" w:rsidR="000F7626" w:rsidRDefault="003B427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2939307" w:history="1">
            <w:r w:rsidR="000F7626" w:rsidRPr="004830FB">
              <w:rPr>
                <w:rStyle w:val="a8"/>
                <w:noProof/>
              </w:rPr>
              <w:t>5 时间安排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7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7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3BA121B1" w14:textId="1557A6FB" w:rsidR="000F7626" w:rsidRDefault="003B427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62939308" w:history="1">
            <w:r w:rsidR="000F7626" w:rsidRPr="004830FB">
              <w:rPr>
                <w:rStyle w:val="a8"/>
                <w:noProof/>
              </w:rPr>
              <w:t>6 参考资料</w:t>
            </w:r>
            <w:r w:rsidR="000F7626">
              <w:rPr>
                <w:noProof/>
                <w:webHidden/>
              </w:rPr>
              <w:tab/>
            </w:r>
            <w:r w:rsidR="000F7626">
              <w:rPr>
                <w:noProof/>
                <w:webHidden/>
              </w:rPr>
              <w:fldChar w:fldCharType="begin"/>
            </w:r>
            <w:r w:rsidR="000F7626">
              <w:rPr>
                <w:noProof/>
                <w:webHidden/>
              </w:rPr>
              <w:instrText xml:space="preserve"> PAGEREF _Toc62939308 \h </w:instrText>
            </w:r>
            <w:r w:rsidR="000F7626">
              <w:rPr>
                <w:noProof/>
                <w:webHidden/>
              </w:rPr>
            </w:r>
            <w:r w:rsidR="000F7626">
              <w:rPr>
                <w:noProof/>
                <w:webHidden/>
              </w:rPr>
              <w:fldChar w:fldCharType="separate"/>
            </w:r>
            <w:r w:rsidR="00BD1554">
              <w:rPr>
                <w:noProof/>
                <w:webHidden/>
              </w:rPr>
              <w:t>18</w:t>
            </w:r>
            <w:r w:rsidR="000F7626">
              <w:rPr>
                <w:noProof/>
                <w:webHidden/>
              </w:rPr>
              <w:fldChar w:fldCharType="end"/>
            </w:r>
          </w:hyperlink>
        </w:p>
        <w:p w14:paraId="7DF7B4C5" w14:textId="79FB34FD" w:rsidR="000F7626" w:rsidRDefault="000F7626">
          <w:r>
            <w:rPr>
              <w:b/>
              <w:bCs/>
              <w:lang w:val="zh-CN"/>
            </w:rPr>
            <w:fldChar w:fldCharType="end"/>
          </w:r>
        </w:p>
      </w:sdtContent>
    </w:sdt>
    <w:p w14:paraId="62431B71" w14:textId="53FAAAE0" w:rsidR="00233FBC" w:rsidRDefault="00233FBC" w:rsidP="00FC2F0B">
      <w:pPr>
        <w:widowControl/>
        <w:jc w:val="left"/>
      </w:pPr>
      <w:r>
        <w:br w:type="page"/>
      </w:r>
    </w:p>
    <w:p w14:paraId="5D3CBDDE" w14:textId="24C4DFF3" w:rsidR="00233FBC" w:rsidRDefault="00233FBC" w:rsidP="007B77D8">
      <w:pPr>
        <w:pStyle w:val="1"/>
        <w:numPr>
          <w:ilvl w:val="0"/>
          <w:numId w:val="2"/>
        </w:numPr>
      </w:pPr>
      <w:bookmarkStart w:id="1" w:name="_Toc62939273"/>
      <w:r>
        <w:rPr>
          <w:rFonts w:hint="eastAsia"/>
        </w:rPr>
        <w:lastRenderedPageBreak/>
        <w:t>前言</w:t>
      </w:r>
      <w:bookmarkEnd w:id="1"/>
    </w:p>
    <w:p w14:paraId="7EE5C744" w14:textId="239EC498" w:rsidR="00233FBC" w:rsidRDefault="00233FBC" w:rsidP="00233FBC">
      <w:pPr>
        <w:pStyle w:val="2"/>
        <w:numPr>
          <w:ilvl w:val="1"/>
          <w:numId w:val="2"/>
        </w:numPr>
      </w:pPr>
      <w:bookmarkStart w:id="2" w:name="_Toc62939274"/>
      <w:r>
        <w:rPr>
          <w:rFonts w:hint="eastAsia"/>
        </w:rPr>
        <w:t>项目背景</w:t>
      </w:r>
      <w:bookmarkEnd w:id="2"/>
    </w:p>
    <w:p w14:paraId="581D3A97" w14:textId="7FFD8C41" w:rsidR="00C7624C" w:rsidRPr="00915661" w:rsidRDefault="00C7624C" w:rsidP="00C7624C">
      <w:pPr>
        <w:ind w:firstLine="42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/>
          <w:sz w:val="24"/>
          <w:szCs w:val="24"/>
        </w:rPr>
        <w:t>2019冠状病毒病（英语：Coronavirus disease 2019，缩写：COVID-19），是一种由严重急性呼吸系统综合征冠状病毒引发的传染病。该病已知的首名病人2019年末于中华人民共和国湖北省武汉市确诊，其后此病在全球各国大规模爆发并急速扩散，成为人类历史上致死人数最多的流行病之一。截至2021年1月23日，全球已有192个国家和地区</w:t>
      </w:r>
      <w:r w:rsidRPr="00915661">
        <w:rPr>
          <w:rFonts w:ascii="宋体" w:eastAsia="宋体" w:hAnsi="宋体" w:hint="eastAsia"/>
          <w:sz w:val="24"/>
          <w:szCs w:val="24"/>
        </w:rPr>
        <w:t>累计报告逾</w:t>
      </w:r>
      <w:r w:rsidRPr="00915661">
        <w:rPr>
          <w:rFonts w:ascii="宋体" w:eastAsia="宋体" w:hAnsi="宋体"/>
          <w:sz w:val="24"/>
          <w:szCs w:val="24"/>
        </w:rPr>
        <w:t>0.98亿名确诊病例，逾210.9万名患者死亡，目前仍在持续扩散中。世界各国对该病病死率的估计值差异甚大，截止2020年12月30日，多数国家该病的观测病死率在0.5%-5.0%之间。</w:t>
      </w:r>
    </w:p>
    <w:p w14:paraId="5CA1F7F9" w14:textId="2D19D5EC" w:rsidR="00C7624C" w:rsidRPr="00915661" w:rsidRDefault="00C7624C" w:rsidP="00C7624C">
      <w:pPr>
        <w:ind w:firstLine="42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/>
          <w:sz w:val="24"/>
          <w:szCs w:val="24"/>
        </w:rPr>
        <w:t>世界卫生组织（WHO）于2020年1月30日宣布2019冠状病毒病疫情为国际关注的突发公共卫生事件（PHEIC），并于2020年3月11日评估认为2019冠状病毒病已具有大流行特征。世界卫生组织所有6个区域办事处的大多数国家都发生了该病的地方传播。联合国秘书长古特</w:t>
      </w:r>
      <w:r w:rsidRPr="00915661">
        <w:rPr>
          <w:rFonts w:ascii="宋体" w:eastAsia="宋体" w:hAnsi="宋体" w:hint="eastAsia"/>
          <w:sz w:val="24"/>
          <w:szCs w:val="24"/>
        </w:rPr>
        <w:t>雷斯认为，</w:t>
      </w:r>
      <w:r w:rsidRPr="00915661">
        <w:rPr>
          <w:rFonts w:ascii="宋体" w:eastAsia="宋体" w:hAnsi="宋体"/>
          <w:sz w:val="24"/>
          <w:szCs w:val="24"/>
        </w:rPr>
        <w:t>2019冠状病毒病疫情是人类自第二次世界大战以来面临的最严峻危机。</w:t>
      </w:r>
    </w:p>
    <w:p w14:paraId="53309BDF" w14:textId="01F4ADF4" w:rsidR="00D40522" w:rsidRPr="00915661" w:rsidRDefault="00D40522" w:rsidP="00915661">
      <w:pPr>
        <w:ind w:left="588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 w:hint="eastAsia"/>
          <w:sz w:val="24"/>
          <w:szCs w:val="24"/>
        </w:rPr>
        <w:t>——摘自《维基百科》</w:t>
      </w:r>
    </w:p>
    <w:p w14:paraId="22C20F55" w14:textId="4A15DDA8" w:rsidR="00D40522" w:rsidRDefault="00D40522" w:rsidP="00D40522">
      <w:pPr>
        <w:ind w:left="5880" w:firstLine="420"/>
        <w:rPr>
          <w:rFonts w:ascii="宋体" w:eastAsia="宋体" w:hAnsi="宋体"/>
          <w:sz w:val="24"/>
          <w:szCs w:val="24"/>
        </w:rPr>
      </w:pPr>
    </w:p>
    <w:p w14:paraId="43E564B3" w14:textId="77777777" w:rsidR="00915661" w:rsidRPr="00915661" w:rsidRDefault="00915661" w:rsidP="00D40522">
      <w:pPr>
        <w:ind w:left="5880" w:firstLine="420"/>
        <w:rPr>
          <w:rFonts w:ascii="宋体" w:eastAsia="宋体" w:hAnsi="宋体"/>
          <w:sz w:val="24"/>
          <w:szCs w:val="24"/>
        </w:rPr>
      </w:pPr>
    </w:p>
    <w:p w14:paraId="5164D07A" w14:textId="4AD15B22" w:rsidR="00C55EF2" w:rsidRPr="00915661" w:rsidRDefault="00233FBC" w:rsidP="00C31B7F">
      <w:pPr>
        <w:ind w:firstLine="42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 w:hint="eastAsia"/>
          <w:sz w:val="24"/>
          <w:szCs w:val="24"/>
        </w:rPr>
        <w:t>2</w:t>
      </w:r>
      <w:r w:rsidR="00CB0438" w:rsidRPr="00915661">
        <w:rPr>
          <w:rFonts w:ascii="宋体" w:eastAsia="宋体" w:hAnsi="宋体"/>
          <w:sz w:val="24"/>
          <w:szCs w:val="24"/>
        </w:rPr>
        <w:t>019</w:t>
      </w:r>
      <w:r w:rsidR="00CB0438" w:rsidRPr="00915661">
        <w:rPr>
          <w:rFonts w:ascii="宋体" w:eastAsia="宋体" w:hAnsi="宋体" w:hint="eastAsia"/>
          <w:sz w:val="24"/>
          <w:szCs w:val="24"/>
        </w:rPr>
        <w:t>年底在武汉华南海鲜市场突发的新冠肺炎疫情</w:t>
      </w:r>
      <w:r w:rsidR="00C8072F" w:rsidRPr="00915661">
        <w:rPr>
          <w:rFonts w:ascii="宋体" w:eastAsia="宋体" w:hAnsi="宋体" w:hint="eastAsia"/>
          <w:sz w:val="24"/>
          <w:szCs w:val="24"/>
        </w:rPr>
        <w:t>，给全国人民留下了难以磨灭的回忆。因为</w:t>
      </w:r>
      <w:r w:rsidR="00007EF1" w:rsidRPr="00915661">
        <w:rPr>
          <w:rFonts w:ascii="宋体" w:eastAsia="宋体" w:hAnsi="宋体" w:hint="eastAsia"/>
          <w:sz w:val="24"/>
          <w:szCs w:val="24"/>
        </w:rPr>
        <w:t>初期</w:t>
      </w:r>
      <w:r w:rsidR="00C8072F" w:rsidRPr="00915661">
        <w:rPr>
          <w:rFonts w:ascii="宋体" w:eastAsia="宋体" w:hAnsi="宋体" w:hint="eastAsia"/>
          <w:sz w:val="24"/>
          <w:szCs w:val="24"/>
        </w:rPr>
        <w:t>的管控不力</w:t>
      </w:r>
      <w:r w:rsidR="00007EF1" w:rsidRPr="00915661">
        <w:rPr>
          <w:rFonts w:ascii="宋体" w:eastAsia="宋体" w:hAnsi="宋体" w:hint="eastAsia"/>
          <w:sz w:val="24"/>
          <w:szCs w:val="24"/>
        </w:rPr>
        <w:t>及该病毒的长潜伏期和</w:t>
      </w:r>
      <w:r w:rsidR="00D76B42" w:rsidRPr="00915661">
        <w:rPr>
          <w:rFonts w:ascii="宋体" w:eastAsia="宋体" w:hAnsi="宋体" w:hint="eastAsia"/>
          <w:sz w:val="24"/>
          <w:szCs w:val="24"/>
        </w:rPr>
        <w:t>强传染</w:t>
      </w:r>
      <w:r w:rsidR="00007EF1" w:rsidRPr="00915661">
        <w:rPr>
          <w:rFonts w:ascii="宋体" w:eastAsia="宋体" w:hAnsi="宋体" w:hint="eastAsia"/>
          <w:sz w:val="24"/>
          <w:szCs w:val="24"/>
        </w:rPr>
        <w:t>性</w:t>
      </w:r>
      <w:r w:rsidR="00C8072F" w:rsidRPr="00915661">
        <w:rPr>
          <w:rFonts w:ascii="宋体" w:eastAsia="宋体" w:hAnsi="宋体" w:hint="eastAsia"/>
          <w:sz w:val="24"/>
          <w:szCs w:val="24"/>
        </w:rPr>
        <w:t>，以至于出现</w:t>
      </w:r>
      <w:r w:rsidR="00007EF1" w:rsidRPr="00915661">
        <w:rPr>
          <w:rFonts w:ascii="宋体" w:eastAsia="宋体" w:hAnsi="宋体" w:hint="eastAsia"/>
          <w:sz w:val="24"/>
          <w:szCs w:val="24"/>
        </w:rPr>
        <w:t>疫情上报晚，确诊难，病毒携带者</w:t>
      </w:r>
      <w:r w:rsidR="00D76B42" w:rsidRPr="00915661">
        <w:rPr>
          <w:rFonts w:ascii="宋体" w:eastAsia="宋体" w:hAnsi="宋体" w:hint="eastAsia"/>
          <w:sz w:val="24"/>
          <w:szCs w:val="24"/>
        </w:rPr>
        <w:t>难以确定的情况，造成了疫情前期大规模人员流动传染，最后不得不</w:t>
      </w:r>
      <w:r w:rsidR="00C31B7F" w:rsidRPr="00915661">
        <w:rPr>
          <w:rFonts w:ascii="宋体" w:eastAsia="宋体" w:hAnsi="宋体" w:hint="eastAsia"/>
          <w:sz w:val="24"/>
          <w:szCs w:val="24"/>
        </w:rPr>
        <w:t>封</w:t>
      </w:r>
      <w:r w:rsidR="00D76B42" w:rsidRPr="00915661">
        <w:rPr>
          <w:rFonts w:ascii="宋体" w:eastAsia="宋体" w:hAnsi="宋体" w:hint="eastAsia"/>
          <w:sz w:val="24"/>
          <w:szCs w:val="24"/>
        </w:rPr>
        <w:t>城</w:t>
      </w:r>
      <w:r w:rsidR="00C31B7F" w:rsidRPr="00915661">
        <w:rPr>
          <w:rFonts w:ascii="宋体" w:eastAsia="宋体" w:hAnsi="宋体" w:hint="eastAsia"/>
          <w:sz w:val="24"/>
          <w:szCs w:val="24"/>
        </w:rPr>
        <w:t>来阻断疫情传播。在此之后，全国各级人员痛定思痛，吸取教训，确立了一套</w:t>
      </w:r>
      <w:r w:rsidR="000D32C2" w:rsidRPr="00915661">
        <w:rPr>
          <w:rFonts w:ascii="宋体" w:eastAsia="宋体" w:hAnsi="宋体" w:hint="eastAsia"/>
          <w:sz w:val="24"/>
          <w:szCs w:val="24"/>
        </w:rPr>
        <w:t>科学，严格，高校的防疫管理系统。比如为每位人员配备健康码</w:t>
      </w:r>
      <w:r w:rsidR="00CE271A" w:rsidRPr="00915661">
        <w:rPr>
          <w:rFonts w:ascii="宋体" w:eastAsia="宋体" w:hAnsi="宋体" w:hint="eastAsia"/>
          <w:sz w:val="24"/>
          <w:szCs w:val="24"/>
        </w:rPr>
        <w:t>，出入社区及各建筑物时测量体温</w:t>
      </w:r>
      <w:r w:rsidR="00E25F85" w:rsidRPr="00915661">
        <w:rPr>
          <w:rFonts w:ascii="宋体" w:eastAsia="宋体" w:hAnsi="宋体" w:hint="eastAsia"/>
          <w:sz w:val="24"/>
          <w:szCs w:val="24"/>
        </w:rPr>
        <w:t>，同时进行行踪的上报以便快速确定密切接触者等等。该系统的出现有效的防止了疫情的</w:t>
      </w:r>
      <w:r w:rsidR="007F42DF" w:rsidRPr="00915661">
        <w:rPr>
          <w:rFonts w:ascii="宋体" w:eastAsia="宋体" w:hAnsi="宋体" w:hint="eastAsia"/>
          <w:sz w:val="24"/>
          <w:szCs w:val="24"/>
        </w:rPr>
        <w:t>继续传播，为打赢抗</w:t>
      </w:r>
      <w:proofErr w:type="gramStart"/>
      <w:r w:rsidR="007F42DF" w:rsidRPr="00915661">
        <w:rPr>
          <w:rFonts w:ascii="宋体" w:eastAsia="宋体" w:hAnsi="宋体" w:hint="eastAsia"/>
          <w:sz w:val="24"/>
          <w:szCs w:val="24"/>
        </w:rPr>
        <w:t>疫</w:t>
      </w:r>
      <w:proofErr w:type="gramEnd"/>
      <w:r w:rsidR="007F42DF" w:rsidRPr="00915661">
        <w:rPr>
          <w:rFonts w:ascii="宋体" w:eastAsia="宋体" w:hAnsi="宋体" w:hint="eastAsia"/>
          <w:sz w:val="24"/>
          <w:szCs w:val="24"/>
        </w:rPr>
        <w:t>攻坚战，恢复正常的生活生产秩序立下了汗马功劳。</w:t>
      </w:r>
    </w:p>
    <w:p w14:paraId="32FA9A13" w14:textId="0BB17E52" w:rsidR="00E337C5" w:rsidRPr="00915661" w:rsidRDefault="00E337C5" w:rsidP="00C31B7F">
      <w:pPr>
        <w:ind w:firstLine="42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 w:hint="eastAsia"/>
          <w:sz w:val="24"/>
          <w:szCs w:val="24"/>
        </w:rPr>
        <w:t>全国各大高校在经历</w:t>
      </w:r>
      <w:r w:rsidR="00891C5E" w:rsidRPr="00915661">
        <w:rPr>
          <w:rFonts w:ascii="宋体" w:eastAsia="宋体" w:hAnsi="宋体" w:hint="eastAsia"/>
          <w:sz w:val="24"/>
          <w:szCs w:val="24"/>
        </w:rPr>
        <w:t>了疫情停课后，也相继</w:t>
      </w:r>
      <w:r w:rsidR="00953AA6" w:rsidRPr="00915661">
        <w:rPr>
          <w:rFonts w:ascii="宋体" w:eastAsia="宋体" w:hAnsi="宋体" w:hint="eastAsia"/>
          <w:sz w:val="24"/>
          <w:szCs w:val="24"/>
        </w:rPr>
        <w:t>开展返校复工的工作。</w:t>
      </w:r>
      <w:r w:rsidR="00485C75" w:rsidRPr="00915661">
        <w:rPr>
          <w:rFonts w:ascii="宋体" w:eastAsia="宋体" w:hAnsi="宋体" w:hint="eastAsia"/>
          <w:sz w:val="24"/>
          <w:szCs w:val="24"/>
        </w:rPr>
        <w:t>但鉴于世界范围内新冠肺炎疫情仍在流行，国内的疫情防控工作</w:t>
      </w:r>
      <w:r w:rsidR="00795716" w:rsidRPr="00915661">
        <w:rPr>
          <w:rFonts w:ascii="宋体" w:eastAsia="宋体" w:hAnsi="宋体" w:hint="eastAsia"/>
          <w:sz w:val="24"/>
          <w:szCs w:val="24"/>
        </w:rPr>
        <w:t>仍旧不能松懈，对于培养国家未来栋梁的高校机构更应如此。</w:t>
      </w:r>
      <w:r w:rsidR="00953AA6" w:rsidRPr="00915661">
        <w:rPr>
          <w:rFonts w:ascii="宋体" w:eastAsia="宋体" w:hAnsi="宋体" w:hint="eastAsia"/>
          <w:sz w:val="24"/>
          <w:szCs w:val="24"/>
        </w:rPr>
        <w:t>考虑到高校具有人员密集，人员流动</w:t>
      </w:r>
      <w:r w:rsidR="007C24D4" w:rsidRPr="00915661">
        <w:rPr>
          <w:rFonts w:ascii="宋体" w:eastAsia="宋体" w:hAnsi="宋体" w:hint="eastAsia"/>
          <w:sz w:val="24"/>
          <w:szCs w:val="24"/>
        </w:rPr>
        <w:t>频繁的特点，设计一套实用，有效的</w:t>
      </w:r>
      <w:r w:rsidR="00CA651F" w:rsidRPr="00915661">
        <w:rPr>
          <w:rFonts w:ascii="宋体" w:eastAsia="宋体" w:hAnsi="宋体" w:hint="eastAsia"/>
          <w:sz w:val="24"/>
          <w:szCs w:val="24"/>
        </w:rPr>
        <w:t>防疫管理系统势在必行。</w:t>
      </w:r>
    </w:p>
    <w:p w14:paraId="3347D181" w14:textId="5D915FEC" w:rsidR="00AB6558" w:rsidRPr="00915661" w:rsidRDefault="00CB1CFC" w:rsidP="00C31B7F">
      <w:pPr>
        <w:ind w:firstLine="420"/>
        <w:rPr>
          <w:rFonts w:ascii="宋体" w:eastAsia="宋体" w:hAnsi="宋体"/>
          <w:sz w:val="24"/>
          <w:szCs w:val="24"/>
        </w:rPr>
      </w:pPr>
      <w:r w:rsidRPr="00915661">
        <w:rPr>
          <w:rFonts w:ascii="宋体" w:eastAsia="宋体" w:hAnsi="宋体" w:hint="eastAsia"/>
          <w:sz w:val="24"/>
          <w:szCs w:val="24"/>
        </w:rPr>
        <w:t>开发者正是本着</w:t>
      </w:r>
      <w:r w:rsidR="006F047E" w:rsidRPr="00915661">
        <w:rPr>
          <w:rFonts w:ascii="宋体" w:eastAsia="宋体" w:hAnsi="宋体" w:hint="eastAsia"/>
          <w:sz w:val="24"/>
          <w:szCs w:val="24"/>
        </w:rPr>
        <w:t>“</w:t>
      </w:r>
      <w:r w:rsidRPr="00915661">
        <w:rPr>
          <w:rFonts w:ascii="宋体" w:eastAsia="宋体" w:hAnsi="宋体" w:hint="eastAsia"/>
          <w:sz w:val="24"/>
          <w:szCs w:val="24"/>
        </w:rPr>
        <w:t>学以致用</w:t>
      </w:r>
      <w:r w:rsidR="006F047E" w:rsidRPr="00915661">
        <w:rPr>
          <w:rFonts w:ascii="宋体" w:eastAsia="宋体" w:hAnsi="宋体" w:hint="eastAsia"/>
          <w:sz w:val="24"/>
          <w:szCs w:val="24"/>
        </w:rPr>
        <w:t>，造福社会”的想法</w:t>
      </w:r>
      <w:r w:rsidR="00EC77E8" w:rsidRPr="00915661">
        <w:rPr>
          <w:rFonts w:ascii="宋体" w:eastAsia="宋体" w:hAnsi="宋体" w:hint="eastAsia"/>
          <w:sz w:val="24"/>
          <w:szCs w:val="24"/>
        </w:rPr>
        <w:t>，</w:t>
      </w:r>
      <w:r w:rsidR="006F047E" w:rsidRPr="00915661">
        <w:rPr>
          <w:rFonts w:ascii="宋体" w:eastAsia="宋体" w:hAnsi="宋体" w:hint="eastAsia"/>
          <w:sz w:val="24"/>
          <w:szCs w:val="24"/>
        </w:rPr>
        <w:t>选择了</w:t>
      </w:r>
      <w:r w:rsidR="00EC77E8" w:rsidRPr="00915661">
        <w:rPr>
          <w:rFonts w:ascii="宋体" w:eastAsia="宋体" w:hAnsi="宋体" w:hint="eastAsia"/>
          <w:sz w:val="24"/>
          <w:szCs w:val="24"/>
        </w:rPr>
        <w:t>这个题目</w:t>
      </w:r>
      <w:r w:rsidR="00C228C2" w:rsidRPr="00915661">
        <w:rPr>
          <w:rFonts w:ascii="宋体" w:eastAsia="宋体" w:hAnsi="宋体" w:hint="eastAsia"/>
          <w:sz w:val="24"/>
          <w:szCs w:val="24"/>
        </w:rPr>
        <w:t>，按照自己的想法来构建一套高校防疫管理系统</w:t>
      </w:r>
      <w:r w:rsidR="007E014A" w:rsidRPr="00915661">
        <w:rPr>
          <w:rFonts w:ascii="宋体" w:eastAsia="宋体" w:hAnsi="宋体" w:hint="eastAsia"/>
          <w:sz w:val="24"/>
          <w:szCs w:val="24"/>
        </w:rPr>
        <w:t>。</w:t>
      </w:r>
      <w:r w:rsidR="00BD5037" w:rsidRPr="00915661">
        <w:rPr>
          <w:rFonts w:ascii="宋体" w:eastAsia="宋体" w:hAnsi="宋体" w:hint="eastAsia"/>
          <w:sz w:val="24"/>
          <w:szCs w:val="24"/>
        </w:rPr>
        <w:t>由于环境和编译器版本的限制，本产品能够实现的功能有限，将重心放在了模拟和仿真。旨在为未来高校防疫</w:t>
      </w:r>
      <w:r w:rsidR="008E6AFF" w:rsidRPr="00915661">
        <w:rPr>
          <w:rFonts w:ascii="宋体" w:eastAsia="宋体" w:hAnsi="宋体" w:hint="eastAsia"/>
          <w:sz w:val="24"/>
          <w:szCs w:val="24"/>
        </w:rPr>
        <w:t>的相关工作提供一些建议与改进</w:t>
      </w:r>
      <w:r w:rsidR="00BD5037" w:rsidRPr="00915661">
        <w:rPr>
          <w:rFonts w:ascii="宋体" w:eastAsia="宋体" w:hAnsi="宋体" w:hint="eastAsia"/>
          <w:sz w:val="24"/>
          <w:szCs w:val="24"/>
        </w:rPr>
        <w:t>，</w:t>
      </w:r>
      <w:r w:rsidR="00D40522" w:rsidRPr="00915661">
        <w:rPr>
          <w:rFonts w:ascii="宋体" w:eastAsia="宋体" w:hAnsi="宋体" w:hint="eastAsia"/>
          <w:sz w:val="24"/>
          <w:szCs w:val="24"/>
        </w:rPr>
        <w:t>通过</w:t>
      </w:r>
      <w:r w:rsidR="00BD5037" w:rsidRPr="00915661">
        <w:rPr>
          <w:rFonts w:ascii="宋体" w:eastAsia="宋体" w:hAnsi="宋体" w:hint="eastAsia"/>
          <w:sz w:val="24"/>
          <w:szCs w:val="24"/>
        </w:rPr>
        <w:t>进行多角度的模拟和仿真，</w:t>
      </w:r>
      <w:r w:rsidR="00D40522" w:rsidRPr="00915661">
        <w:rPr>
          <w:rFonts w:ascii="宋体" w:eastAsia="宋体" w:hAnsi="宋体" w:hint="eastAsia"/>
          <w:sz w:val="24"/>
          <w:szCs w:val="24"/>
        </w:rPr>
        <w:t>来</w:t>
      </w:r>
      <w:r w:rsidR="00BD5037" w:rsidRPr="00915661">
        <w:rPr>
          <w:rFonts w:ascii="宋体" w:eastAsia="宋体" w:hAnsi="宋体" w:hint="eastAsia"/>
          <w:sz w:val="24"/>
          <w:szCs w:val="24"/>
        </w:rPr>
        <w:t>提出一些有创造性的新思路和新构想。</w:t>
      </w:r>
    </w:p>
    <w:p w14:paraId="5E65BA2E" w14:textId="77777777" w:rsidR="00C55EF2" w:rsidRDefault="00C55EF2">
      <w:pPr>
        <w:widowControl/>
        <w:jc w:val="left"/>
      </w:pPr>
      <w:r>
        <w:br w:type="page"/>
      </w:r>
    </w:p>
    <w:p w14:paraId="643F0372" w14:textId="053153DB" w:rsidR="00233FBC" w:rsidRDefault="00C55EF2" w:rsidP="00C55EF2">
      <w:pPr>
        <w:pStyle w:val="2"/>
        <w:numPr>
          <w:ilvl w:val="1"/>
          <w:numId w:val="2"/>
        </w:numPr>
      </w:pPr>
      <w:bookmarkStart w:id="3" w:name="_Toc62939275"/>
      <w:r>
        <w:rPr>
          <w:rFonts w:hint="eastAsia"/>
        </w:rPr>
        <w:lastRenderedPageBreak/>
        <w:t>项目内容</w:t>
      </w:r>
      <w:bookmarkEnd w:id="3"/>
    </w:p>
    <w:p w14:paraId="4C08B5C0" w14:textId="7A933007" w:rsidR="00C55EF2" w:rsidRDefault="00C55EF2" w:rsidP="00C55EF2">
      <w:pPr>
        <w:pStyle w:val="a7"/>
        <w:ind w:left="564"/>
      </w:pPr>
      <w:r>
        <w:rPr>
          <w:rFonts w:hint="eastAsia"/>
        </w:rPr>
        <w:t>本项目以本校现行的防疫管理政策为出发点，在其基础上实验了防疫管理演示及一些其他功能，旨在通过该项目让防疫工作便捷化，可视化，并让更多的人认识到高校防疫管理的重要性。因此，我们希望该项目能够实现的功能有：</w:t>
      </w:r>
    </w:p>
    <w:p w14:paraId="7BA671F4" w14:textId="5111E46F" w:rsidR="00C55EF2" w:rsidRDefault="003360AC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检测功能</w:t>
      </w:r>
      <w:r w:rsidR="000873A1">
        <w:rPr>
          <w:rFonts w:hint="eastAsia"/>
        </w:rPr>
        <w:t>，</w:t>
      </w:r>
      <w:r>
        <w:rPr>
          <w:rFonts w:hint="eastAsia"/>
        </w:rPr>
        <w:t>如</w:t>
      </w:r>
      <w:r w:rsidR="00E4130C">
        <w:rPr>
          <w:rFonts w:hint="eastAsia"/>
        </w:rPr>
        <w:t>：</w:t>
      </w:r>
      <w:r w:rsidR="00E074C0">
        <w:rPr>
          <w:rFonts w:hint="eastAsia"/>
        </w:rPr>
        <w:t>体温检测，异常行踪检测等</w:t>
      </w:r>
      <w:r w:rsidR="00A700F7">
        <w:rPr>
          <w:rFonts w:hint="eastAsia"/>
        </w:rPr>
        <w:t>；</w:t>
      </w:r>
    </w:p>
    <w:p w14:paraId="36754B4B" w14:textId="065C957F" w:rsidR="003B2FC5" w:rsidRDefault="003B2FC5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记录功能，如：行踪记录，出校纪录等等。</w:t>
      </w:r>
    </w:p>
    <w:p w14:paraId="55A4AE92" w14:textId="2A740C88" w:rsidR="00A700F7" w:rsidRDefault="000873A1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预约功能，如：</w:t>
      </w:r>
      <w:r w:rsidR="007956CD" w:rsidRPr="007956CD">
        <w:rPr>
          <w:rFonts w:hint="eastAsia"/>
        </w:rPr>
        <w:t>外来人员</w:t>
      </w:r>
      <w:r w:rsidR="007956CD">
        <w:rPr>
          <w:rFonts w:hint="eastAsia"/>
        </w:rPr>
        <w:t>预约，校外</w:t>
      </w:r>
      <w:r w:rsidR="007956CD" w:rsidRPr="007956CD">
        <w:rPr>
          <w:rFonts w:hint="eastAsia"/>
        </w:rPr>
        <w:t>车辆预约</w:t>
      </w:r>
      <w:r w:rsidR="007956CD">
        <w:rPr>
          <w:rFonts w:hint="eastAsia"/>
        </w:rPr>
        <w:t>等；</w:t>
      </w:r>
    </w:p>
    <w:p w14:paraId="4111918D" w14:textId="17AD9115" w:rsidR="007956CD" w:rsidRDefault="002B49CD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审批功能，如：对上述预约功能的审批，学生进出申请的审批等；</w:t>
      </w:r>
    </w:p>
    <w:p w14:paraId="78A395D6" w14:textId="3D8F1F3A" w:rsidR="002B49CD" w:rsidRDefault="00F76BAF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警示功能，如：对</w:t>
      </w:r>
      <w:r w:rsidR="008D7E65">
        <w:rPr>
          <w:rFonts w:hint="eastAsia"/>
        </w:rPr>
        <w:t>体温异常的检测做出推送警示等；</w:t>
      </w:r>
    </w:p>
    <w:p w14:paraId="36ADB9C1" w14:textId="2591DF0A" w:rsidR="008D7E65" w:rsidRDefault="008D7E65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管理功能，存在一个管理员账户，可以查看所有数据并且有修改权限。</w:t>
      </w:r>
    </w:p>
    <w:p w14:paraId="68263E46" w14:textId="18706E19" w:rsidR="000D1F73" w:rsidRDefault="000D1F73" w:rsidP="00C55E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演示功能，能够随机生成人员单位模拟一天内的进出管理情况。</w:t>
      </w:r>
    </w:p>
    <w:p w14:paraId="2C3C839C" w14:textId="05D3F914" w:rsidR="00A56669" w:rsidRDefault="00F12A30" w:rsidP="00F12A30">
      <w:pPr>
        <w:pStyle w:val="2"/>
        <w:numPr>
          <w:ilvl w:val="1"/>
          <w:numId w:val="2"/>
        </w:numPr>
      </w:pPr>
      <w:bookmarkStart w:id="4" w:name="_Toc62939276"/>
      <w:r>
        <w:rPr>
          <w:rFonts w:hint="eastAsia"/>
        </w:rPr>
        <w:t>项目目标</w:t>
      </w:r>
      <w:bookmarkEnd w:id="4"/>
    </w:p>
    <w:p w14:paraId="51320BE6" w14:textId="5322C955" w:rsidR="00661E25" w:rsidRDefault="00661E25" w:rsidP="00661E25">
      <w:pPr>
        <w:ind w:left="420"/>
      </w:pPr>
      <w:r>
        <w:rPr>
          <w:rFonts w:hint="eastAsia"/>
        </w:rPr>
        <w:t>本项目的主要目标是能够完成以下</w:t>
      </w:r>
      <w:r w:rsidR="001F50F5">
        <w:rPr>
          <w:rFonts w:hint="eastAsia"/>
        </w:rPr>
        <w:t>功能</w:t>
      </w:r>
      <w:r>
        <w:rPr>
          <w:rFonts w:hint="eastAsia"/>
        </w:rPr>
        <w:t>：</w:t>
      </w:r>
    </w:p>
    <w:p w14:paraId="07FF4828" w14:textId="77777777" w:rsidR="00661E25" w:rsidRDefault="00661E25" w:rsidP="00661E25">
      <w:pPr>
        <w:ind w:left="420"/>
      </w:pPr>
      <w:r>
        <w:t>1.</w:t>
      </w:r>
      <w:r>
        <w:tab/>
        <w:t>初次进入程序时，提示用户注册并填入个人信息，或者使用已有账号登陆。</w:t>
      </w:r>
    </w:p>
    <w:p w14:paraId="677FD296" w14:textId="77777777" w:rsidR="00661E25" w:rsidRDefault="00661E25" w:rsidP="00661E25">
      <w:pPr>
        <w:ind w:left="420"/>
      </w:pPr>
      <w:r>
        <w:t>2.</w:t>
      </w:r>
      <w:r>
        <w:tab/>
        <w:t>对于非管理员账户，用户可以在各建筑物中进行移动，能够使用审批与预约功能。</w:t>
      </w:r>
    </w:p>
    <w:p w14:paraId="7A0F4403" w14:textId="1D464B44" w:rsidR="0030104B" w:rsidRDefault="00661E25" w:rsidP="0030104B">
      <w:pPr>
        <w:ind w:left="420"/>
      </w:pPr>
      <w:r>
        <w:t>3.</w:t>
      </w:r>
      <w:r>
        <w:tab/>
        <w:t>对于管理员账户，用户可以</w:t>
      </w:r>
      <w:r w:rsidR="0030104B">
        <w:rPr>
          <w:rFonts w:hint="eastAsia"/>
        </w:rPr>
        <w:t>生成预设数量的人员单位，观看演示。</w:t>
      </w:r>
    </w:p>
    <w:p w14:paraId="2CC2273A" w14:textId="19F9C35E" w:rsidR="0030104B" w:rsidRDefault="0030104B" w:rsidP="0030104B">
      <w:pPr>
        <w:ind w:left="420"/>
      </w:pPr>
      <w:r>
        <w:t>4.</w:t>
      </w:r>
      <w:r>
        <w:tab/>
      </w:r>
      <w:r>
        <w:rPr>
          <w:rFonts w:hint="eastAsia"/>
        </w:rPr>
        <w:t>对于管理员账户，用户能够查看数据库。</w:t>
      </w:r>
    </w:p>
    <w:p w14:paraId="1DC8BAED" w14:textId="5574B41C" w:rsidR="00485E76" w:rsidRDefault="00485E76" w:rsidP="0030104B">
      <w:pPr>
        <w:ind w:left="420"/>
      </w:pPr>
      <w:r>
        <w:t>5.</w:t>
      </w:r>
      <w:r>
        <w:tab/>
      </w:r>
      <w:r>
        <w:rPr>
          <w:rFonts w:hint="eastAsia"/>
        </w:rPr>
        <w:t>使用</w:t>
      </w:r>
      <w:r w:rsidR="001F50F5">
        <w:rPr>
          <w:rFonts w:hint="eastAsia"/>
        </w:rPr>
        <w:t>算法来随机生成体温、行程信息等，并尝试优化程序的时空复杂度</w:t>
      </w:r>
    </w:p>
    <w:p w14:paraId="65DD2937" w14:textId="2112D398" w:rsidR="009F0575" w:rsidRDefault="009E4A69" w:rsidP="009F0575">
      <w:pPr>
        <w:ind w:left="420"/>
      </w:pPr>
      <w:r>
        <w:t>6.</w:t>
      </w:r>
      <w:r>
        <w:tab/>
      </w:r>
      <w:r>
        <w:rPr>
          <w:rFonts w:hint="eastAsia"/>
        </w:rPr>
        <w:t>在力所能及的情况下，增添一些譬如数据可视化的高级功能。</w:t>
      </w:r>
    </w:p>
    <w:p w14:paraId="6A4C39AB" w14:textId="77D5327D" w:rsidR="009F0575" w:rsidRDefault="002D2ABF" w:rsidP="009F0575">
      <w:pPr>
        <w:pStyle w:val="1"/>
      </w:pPr>
      <w:bookmarkStart w:id="5" w:name="_Toc62939277"/>
      <w:r>
        <w:rPr>
          <w:rFonts w:hint="eastAsia"/>
        </w:rPr>
        <w:t>2</w:t>
      </w:r>
      <w:r w:rsidR="005E7E49">
        <w:t xml:space="preserve"> </w:t>
      </w:r>
      <w:r w:rsidR="005E7E49">
        <w:rPr>
          <w:rFonts w:hint="eastAsia"/>
        </w:rPr>
        <w:t>项目概述</w:t>
      </w:r>
      <w:bookmarkEnd w:id="5"/>
    </w:p>
    <w:p w14:paraId="4907B483" w14:textId="501F56D8" w:rsidR="00EF60D2" w:rsidRDefault="0055548A" w:rsidP="00AA2E07">
      <w:pPr>
        <w:pStyle w:val="2"/>
      </w:pPr>
      <w:bookmarkStart w:id="6" w:name="_Toc62939278"/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开发环境</w:t>
      </w:r>
      <w:bookmarkEnd w:id="6"/>
    </w:p>
    <w:p w14:paraId="5D536E10" w14:textId="59F8BEA2" w:rsidR="00AA2E07" w:rsidRDefault="00AA2E07" w:rsidP="00AA2E07">
      <w:pPr>
        <w:pStyle w:val="3"/>
        <w:rPr>
          <w:sz w:val="24"/>
          <w:szCs w:val="24"/>
        </w:rPr>
      </w:pPr>
      <w:bookmarkStart w:id="7" w:name="_Toc62939279"/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2.1 </w:t>
      </w:r>
      <w:r>
        <w:rPr>
          <w:rFonts w:hint="eastAsia"/>
          <w:sz w:val="24"/>
          <w:szCs w:val="24"/>
        </w:rPr>
        <w:t>硬件</w:t>
      </w:r>
      <w:r w:rsidR="00F45626">
        <w:rPr>
          <w:rFonts w:hint="eastAsia"/>
          <w:sz w:val="24"/>
          <w:szCs w:val="24"/>
        </w:rPr>
        <w:t>接口</w:t>
      </w:r>
      <w:bookmarkEnd w:id="7"/>
    </w:p>
    <w:p w14:paraId="4DDBFA35" w14:textId="3C43CC25" w:rsidR="00541C42" w:rsidRDefault="00541C42" w:rsidP="00541C42">
      <w:pPr>
        <w:ind w:firstLine="420"/>
      </w:pPr>
      <w:r>
        <w:rPr>
          <w:rFonts w:hint="eastAsia"/>
        </w:rPr>
        <w:t>处理器：</w:t>
      </w:r>
      <w:r>
        <w:t>Intel Pentium 166 MX或以上</w:t>
      </w:r>
    </w:p>
    <w:p w14:paraId="0B1AB260" w14:textId="77777777" w:rsidR="00541C42" w:rsidRDefault="00541C42" w:rsidP="00541C42">
      <w:pPr>
        <w:ind w:firstLine="420"/>
      </w:pPr>
      <w:r>
        <w:rPr>
          <w:rFonts w:hint="eastAsia"/>
        </w:rPr>
        <w:t>硬盘：空间</w:t>
      </w:r>
      <w:r>
        <w:t>500MB以上</w:t>
      </w:r>
    </w:p>
    <w:p w14:paraId="1A39CEAA" w14:textId="77777777" w:rsidR="00541C42" w:rsidRDefault="00541C42" w:rsidP="00541C42">
      <w:pPr>
        <w:ind w:firstLine="420"/>
      </w:pPr>
      <w:r>
        <w:rPr>
          <w:rFonts w:hint="eastAsia"/>
        </w:rPr>
        <w:t>屏幕适配器：</w:t>
      </w:r>
      <w:r>
        <w:t>SVGA接口</w:t>
      </w:r>
    </w:p>
    <w:p w14:paraId="36B6292A" w14:textId="36BA15AB" w:rsidR="00F45626" w:rsidRPr="00541C42" w:rsidRDefault="00541C42" w:rsidP="00541C42">
      <w:pPr>
        <w:ind w:firstLine="420"/>
      </w:pPr>
      <w:r>
        <w:rPr>
          <w:rFonts w:hint="eastAsia"/>
        </w:rPr>
        <w:t>系统运行内存：要求</w:t>
      </w:r>
      <w:r>
        <w:t>32MB以上</w:t>
      </w:r>
    </w:p>
    <w:p w14:paraId="0E2BD508" w14:textId="0C19A95A" w:rsidR="00541C42" w:rsidRDefault="00541C42" w:rsidP="00541C42">
      <w:pPr>
        <w:pStyle w:val="3"/>
        <w:rPr>
          <w:sz w:val="24"/>
          <w:szCs w:val="24"/>
        </w:rPr>
      </w:pPr>
      <w:bookmarkStart w:id="8" w:name="_Toc62939280"/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2.2 </w:t>
      </w:r>
      <w:r>
        <w:rPr>
          <w:rFonts w:hint="eastAsia"/>
          <w:sz w:val="24"/>
          <w:szCs w:val="24"/>
        </w:rPr>
        <w:t>软件接口</w:t>
      </w:r>
      <w:bookmarkEnd w:id="8"/>
    </w:p>
    <w:p w14:paraId="4F828C54" w14:textId="66A58B6D" w:rsidR="00960B2E" w:rsidRPr="00960B2E" w:rsidRDefault="00EE0223" w:rsidP="00960B2E">
      <w:r>
        <w:tab/>
      </w:r>
      <w:r>
        <w:rPr>
          <w:rFonts w:hint="eastAsia"/>
        </w:rPr>
        <w:t>操作</w:t>
      </w:r>
      <w:r w:rsidR="00E91B84">
        <w:rPr>
          <w:rFonts w:hint="eastAsia"/>
        </w:rPr>
        <w:t>系统：</w:t>
      </w:r>
      <w:r w:rsidR="00511152" w:rsidRPr="00511152">
        <w:t>DOS WINDOWS 9X/ME/2000/XP/WINDOWS 7</w:t>
      </w:r>
    </w:p>
    <w:p w14:paraId="4492A058" w14:textId="6DB0F334" w:rsidR="00AA2E07" w:rsidRDefault="00511152" w:rsidP="00AA2E07">
      <w:pPr>
        <w:rPr>
          <w:rFonts w:ascii="宋体" w:hAnsi="宋体"/>
        </w:rPr>
      </w:pPr>
      <w:r>
        <w:tab/>
      </w:r>
      <w:r w:rsidR="008E3BFD">
        <w:rPr>
          <w:rFonts w:hint="eastAsia"/>
        </w:rPr>
        <w:t>开发软件工具：</w:t>
      </w:r>
      <w:r w:rsidR="001A52D6" w:rsidRPr="004B7081">
        <w:rPr>
          <w:rFonts w:ascii="宋体" w:hAnsi="宋体"/>
        </w:rPr>
        <w:t>Borland C</w:t>
      </w:r>
      <w:r w:rsidR="001A52D6">
        <w:rPr>
          <w:rFonts w:ascii="宋体" w:hAnsi="宋体"/>
        </w:rPr>
        <w:t>++</w:t>
      </w:r>
      <w:r w:rsidR="001A52D6" w:rsidRPr="004B7081">
        <w:rPr>
          <w:rFonts w:ascii="宋体" w:hAnsi="宋体"/>
        </w:rPr>
        <w:t xml:space="preserve"> 3.0</w:t>
      </w:r>
    </w:p>
    <w:p w14:paraId="386EFACB" w14:textId="44ABB261" w:rsidR="001A52D6" w:rsidRDefault="001A52D6" w:rsidP="00AA2E07">
      <w:pPr>
        <w:rPr>
          <w:rFonts w:ascii="宋体" w:hAnsi="宋体"/>
        </w:rPr>
      </w:pPr>
      <w:r>
        <w:rPr>
          <w:rFonts w:ascii="宋体" w:hAnsi="宋体"/>
        </w:rPr>
        <w:tab/>
      </w:r>
      <w:r w:rsidR="00194B44">
        <w:rPr>
          <w:rFonts w:ascii="宋体" w:hAnsi="宋体" w:hint="eastAsia"/>
        </w:rPr>
        <w:t>文本编辑工具：</w:t>
      </w:r>
      <w:r w:rsidR="00E86AE6" w:rsidRPr="004B7081">
        <w:rPr>
          <w:rFonts w:ascii="宋体" w:hAnsi="宋体"/>
        </w:rPr>
        <w:t>Visual Studi</w:t>
      </w:r>
      <w:r w:rsidR="00E86AE6" w:rsidRPr="004B7081">
        <w:rPr>
          <w:rFonts w:ascii="宋体" w:hAnsi="宋体" w:hint="eastAsia"/>
        </w:rPr>
        <w:t>o</w:t>
      </w:r>
      <w:r w:rsidR="00E86AE6" w:rsidRPr="004B7081">
        <w:rPr>
          <w:rFonts w:ascii="宋体" w:hAnsi="宋体"/>
        </w:rPr>
        <w:t xml:space="preserve"> Code</w:t>
      </w:r>
      <w:r w:rsidR="00E86AE6" w:rsidRPr="004B7081">
        <w:rPr>
          <w:rFonts w:ascii="宋体" w:hAnsi="宋体" w:hint="eastAsia"/>
        </w:rPr>
        <w:t>,</w:t>
      </w:r>
      <w:r w:rsidR="00E86AE6" w:rsidRPr="004B7081">
        <w:rPr>
          <w:rFonts w:ascii="宋体" w:hAnsi="宋体"/>
        </w:rPr>
        <w:t xml:space="preserve"> </w:t>
      </w:r>
      <w:r w:rsidR="00F95CA9">
        <w:rPr>
          <w:rFonts w:ascii="宋体" w:hAnsi="宋体" w:hint="eastAsia"/>
        </w:rPr>
        <w:t>T</w:t>
      </w:r>
      <w:r w:rsidR="00E86AE6" w:rsidRPr="004B7081">
        <w:rPr>
          <w:rFonts w:ascii="宋体" w:hAnsi="宋体"/>
        </w:rPr>
        <w:t>ypora</w:t>
      </w:r>
      <w:r w:rsidR="002D19D9">
        <w:rPr>
          <w:rFonts w:ascii="宋体" w:hAnsi="宋体" w:hint="eastAsia"/>
        </w:rPr>
        <w:t>，</w:t>
      </w:r>
      <w:r w:rsidR="002D19D9">
        <w:rPr>
          <w:rFonts w:ascii="宋体" w:hAnsi="宋体" w:hint="eastAsia"/>
        </w:rPr>
        <w:t>Microsoft</w:t>
      </w:r>
      <w:r w:rsidR="002D19D9">
        <w:rPr>
          <w:rFonts w:ascii="宋体" w:hAnsi="宋体"/>
        </w:rPr>
        <w:t xml:space="preserve"> </w:t>
      </w:r>
      <w:r w:rsidR="002D19D9">
        <w:rPr>
          <w:rFonts w:ascii="宋体" w:hAnsi="宋体" w:hint="eastAsia"/>
        </w:rPr>
        <w:t>Office</w:t>
      </w:r>
      <w:r w:rsidR="002D19D9">
        <w:rPr>
          <w:rFonts w:ascii="宋体" w:hAnsi="宋体"/>
        </w:rPr>
        <w:t xml:space="preserve"> 365</w:t>
      </w:r>
    </w:p>
    <w:p w14:paraId="1AA4EDCE" w14:textId="716EF5D1" w:rsidR="00F25285" w:rsidRDefault="00F25285" w:rsidP="00AA2E07">
      <w:pPr>
        <w:rPr>
          <w:rFonts w:ascii="宋体" w:hAnsi="宋体"/>
        </w:rPr>
      </w:pPr>
      <w:r>
        <w:rPr>
          <w:rFonts w:ascii="宋体" w:hAnsi="宋体"/>
        </w:rPr>
        <w:lastRenderedPageBreak/>
        <w:tab/>
      </w:r>
      <w:r w:rsidR="00F42C4C">
        <w:rPr>
          <w:rFonts w:ascii="宋体" w:hAnsi="宋体" w:hint="eastAsia"/>
        </w:rPr>
        <w:t>项目管理工具：</w:t>
      </w:r>
      <w:r w:rsidR="00762046">
        <w:rPr>
          <w:rFonts w:ascii="宋体" w:hAnsi="宋体" w:hint="eastAsia"/>
        </w:rPr>
        <w:t>G</w:t>
      </w:r>
      <w:r w:rsidR="00F42C4C">
        <w:rPr>
          <w:rFonts w:ascii="宋体" w:hAnsi="宋体" w:hint="eastAsia"/>
        </w:rPr>
        <w:t>it</w:t>
      </w:r>
      <w:r w:rsidR="00ED769E">
        <w:rPr>
          <w:rFonts w:ascii="宋体" w:hAnsi="宋体"/>
        </w:rPr>
        <w:t xml:space="preserve"> </w:t>
      </w:r>
      <w:r w:rsidR="00ED769E">
        <w:rPr>
          <w:rFonts w:ascii="宋体" w:hAnsi="宋体" w:hint="eastAsia"/>
        </w:rPr>
        <w:t>及</w:t>
      </w:r>
      <w:r w:rsidR="00ED769E">
        <w:rPr>
          <w:rFonts w:ascii="宋体" w:hAnsi="宋体" w:hint="eastAsia"/>
        </w:rPr>
        <w:t xml:space="preserve"> </w:t>
      </w:r>
      <w:r w:rsidR="00D907FA">
        <w:rPr>
          <w:rFonts w:ascii="宋体" w:hAnsi="宋体" w:hint="eastAsia"/>
        </w:rPr>
        <w:t>Git</w:t>
      </w:r>
      <w:r w:rsidR="00617865">
        <w:rPr>
          <w:rFonts w:ascii="宋体" w:hAnsi="宋体" w:hint="eastAsia"/>
        </w:rPr>
        <w:t>H</w:t>
      </w:r>
      <w:r w:rsidR="00D907FA">
        <w:rPr>
          <w:rFonts w:ascii="宋体" w:hAnsi="宋体" w:hint="eastAsia"/>
        </w:rPr>
        <w:t>ub</w:t>
      </w:r>
    </w:p>
    <w:p w14:paraId="2899C0B8" w14:textId="0897447A" w:rsidR="00ED769E" w:rsidRDefault="00ED769E" w:rsidP="00AA2E07">
      <w:pPr>
        <w:rPr>
          <w:rFonts w:ascii="宋体" w:hAnsi="宋体"/>
        </w:rPr>
      </w:pPr>
      <w:r>
        <w:rPr>
          <w:rFonts w:ascii="宋体" w:hAnsi="宋体"/>
        </w:rPr>
        <w:tab/>
      </w:r>
      <w:r w:rsidR="002D19D9">
        <w:rPr>
          <w:rFonts w:ascii="宋体" w:hAnsi="宋体" w:hint="eastAsia"/>
        </w:rPr>
        <w:t>流程图绘制工具：</w:t>
      </w:r>
      <w:r w:rsidR="00645907">
        <w:rPr>
          <w:rFonts w:ascii="宋体" w:hAnsi="宋体" w:hint="eastAsia"/>
        </w:rPr>
        <w:t>Microsoft</w:t>
      </w:r>
      <w:r w:rsidR="00645907">
        <w:rPr>
          <w:rFonts w:ascii="宋体" w:hAnsi="宋体"/>
        </w:rPr>
        <w:t xml:space="preserve"> </w:t>
      </w:r>
      <w:r w:rsidR="00645907">
        <w:rPr>
          <w:rFonts w:ascii="宋体" w:hAnsi="宋体" w:hint="eastAsia"/>
        </w:rPr>
        <w:t>Visio</w:t>
      </w:r>
      <w:r w:rsidR="00645907">
        <w:rPr>
          <w:rFonts w:ascii="宋体" w:hAnsi="宋体"/>
        </w:rPr>
        <w:t xml:space="preserve"> 2019 </w:t>
      </w:r>
      <w:r w:rsidR="00645907">
        <w:rPr>
          <w:rFonts w:ascii="宋体" w:hAnsi="宋体" w:hint="eastAsia"/>
        </w:rPr>
        <w:t>Professional</w:t>
      </w:r>
    </w:p>
    <w:p w14:paraId="2E2AAFF3" w14:textId="58D553DE" w:rsidR="00E15116" w:rsidRDefault="00E15116" w:rsidP="00AA2E07">
      <w:pPr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数据库：</w:t>
      </w:r>
      <w:proofErr w:type="spellStart"/>
      <w:r w:rsidR="00483302">
        <w:rPr>
          <w:rFonts w:ascii="宋体" w:hAnsi="宋体" w:hint="eastAsia"/>
        </w:rPr>
        <w:t>db</w:t>
      </w:r>
      <w:proofErr w:type="spellEnd"/>
      <w:r w:rsidR="00483302">
        <w:rPr>
          <w:rFonts w:ascii="宋体" w:hAnsi="宋体" w:hint="eastAsia"/>
        </w:rPr>
        <w:t>文件</w:t>
      </w:r>
    </w:p>
    <w:p w14:paraId="0AFF53E1" w14:textId="1A625C95" w:rsidR="00483302" w:rsidRDefault="00D81424" w:rsidP="00D81424">
      <w:pPr>
        <w:pStyle w:val="2"/>
      </w:pPr>
      <w:bookmarkStart w:id="9" w:name="_Toc62939281"/>
      <w:r>
        <w:rPr>
          <w:rFonts w:hint="eastAsia"/>
        </w:rPr>
        <w:t>2</w:t>
      </w:r>
      <w:r>
        <w:t xml:space="preserve">.2 </w:t>
      </w:r>
      <w:r w:rsidR="00C22F70">
        <w:rPr>
          <w:rFonts w:hint="eastAsia"/>
        </w:rPr>
        <w:t>编写规范</w:t>
      </w:r>
      <w:bookmarkEnd w:id="9"/>
    </w:p>
    <w:p w14:paraId="104BD374" w14:textId="57FFB309" w:rsidR="001861F3" w:rsidRDefault="00E31F9E" w:rsidP="001861F3">
      <w:pPr>
        <w:pStyle w:val="3"/>
        <w:rPr>
          <w:sz w:val="24"/>
          <w:szCs w:val="24"/>
        </w:rPr>
      </w:pPr>
      <w:bookmarkStart w:id="10" w:name="_Toc62939282"/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.2.1</w:t>
      </w:r>
      <w:r w:rsidR="001861F3">
        <w:rPr>
          <w:sz w:val="24"/>
          <w:szCs w:val="24"/>
        </w:rPr>
        <w:t xml:space="preserve"> </w:t>
      </w:r>
      <w:r w:rsidR="001861F3">
        <w:rPr>
          <w:rFonts w:hint="eastAsia"/>
          <w:sz w:val="24"/>
          <w:szCs w:val="24"/>
        </w:rPr>
        <w:t>工程目录规范</w:t>
      </w:r>
      <w:bookmarkEnd w:id="10"/>
    </w:p>
    <w:p w14:paraId="02C8A059" w14:textId="45D5D146" w:rsidR="001861F3" w:rsidRDefault="001861F3" w:rsidP="001861F3">
      <w:r>
        <w:rPr>
          <w:rFonts w:hint="eastAsia"/>
        </w:rPr>
        <w:t>（咕咕</w:t>
      </w:r>
      <w:proofErr w:type="gramStart"/>
      <w:r>
        <w:rPr>
          <w:rFonts w:hint="eastAsia"/>
        </w:rPr>
        <w:t>咕</w:t>
      </w:r>
      <w:proofErr w:type="gramEnd"/>
      <w:r>
        <w:rPr>
          <w:rFonts w:hint="eastAsia"/>
        </w:rPr>
        <w:t>）</w:t>
      </w:r>
    </w:p>
    <w:p w14:paraId="36CA40BF" w14:textId="47BA736A" w:rsidR="001861F3" w:rsidRDefault="001861F3" w:rsidP="001861F3">
      <w:pPr>
        <w:pStyle w:val="3"/>
        <w:rPr>
          <w:sz w:val="24"/>
          <w:szCs w:val="24"/>
        </w:rPr>
      </w:pPr>
      <w:bookmarkStart w:id="11" w:name="_Toc62939283"/>
      <w:r w:rsidRPr="001861F3">
        <w:rPr>
          <w:rFonts w:hint="eastAsia"/>
          <w:sz w:val="24"/>
          <w:szCs w:val="24"/>
        </w:rPr>
        <w:t>2</w:t>
      </w:r>
      <w:r w:rsidRPr="001861F3">
        <w:rPr>
          <w:sz w:val="24"/>
          <w:szCs w:val="24"/>
        </w:rPr>
        <w:t>.2.2</w:t>
      </w:r>
      <w:r>
        <w:rPr>
          <w:sz w:val="24"/>
          <w:szCs w:val="24"/>
        </w:rPr>
        <w:t xml:space="preserve"> </w:t>
      </w:r>
      <w:r w:rsidR="00877871">
        <w:rPr>
          <w:rFonts w:hint="eastAsia"/>
          <w:sz w:val="24"/>
          <w:szCs w:val="24"/>
        </w:rPr>
        <w:t>项目管理规范</w:t>
      </w:r>
      <w:bookmarkEnd w:id="11"/>
      <w:r w:rsidR="00336091">
        <w:rPr>
          <w:sz w:val="24"/>
          <w:szCs w:val="24"/>
        </w:rPr>
        <w:tab/>
      </w:r>
    </w:p>
    <w:p w14:paraId="56EA97BA" w14:textId="24FCDCE2" w:rsidR="00336091" w:rsidRDefault="00336091" w:rsidP="00336091">
      <w:pPr>
        <w:ind w:firstLine="420"/>
      </w:pPr>
      <w:r>
        <w:rPr>
          <w:rFonts w:hint="eastAsia"/>
        </w:rPr>
        <w:t>本项目使用</w:t>
      </w:r>
      <w:r w:rsidR="00C6169E">
        <w:rPr>
          <w:rFonts w:hint="eastAsia"/>
        </w:rPr>
        <w:t>git管理并使用</w:t>
      </w:r>
      <w:r w:rsidR="00677512">
        <w:rPr>
          <w:rFonts w:hint="eastAsia"/>
        </w:rPr>
        <w:t>GitHub</w:t>
      </w:r>
      <w:r w:rsidR="00C6169E">
        <w:rPr>
          <w:rFonts w:hint="eastAsia"/>
        </w:rPr>
        <w:t>进行远程同步</w:t>
      </w:r>
      <w:r w:rsidR="00367E89">
        <w:rPr>
          <w:rFonts w:hint="eastAsia"/>
        </w:rPr>
        <w:t>，开发时需注意以下规范</w:t>
      </w:r>
      <w:r w:rsidR="00ED58E2">
        <w:rPr>
          <w:rFonts w:hint="eastAsia"/>
        </w:rPr>
        <w:t>：</w:t>
      </w:r>
    </w:p>
    <w:p w14:paraId="71D2366D" w14:textId="283E95AD" w:rsidR="00E422B7" w:rsidRDefault="002E4D6C" w:rsidP="00E422B7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每次开始工作前</w:t>
      </w:r>
      <w:r w:rsidR="00DE597E">
        <w:rPr>
          <w:rFonts w:hint="eastAsia"/>
        </w:rPr>
        <w:t>请提前</w:t>
      </w:r>
      <w:r w:rsidR="002A1332">
        <w:rPr>
          <w:rFonts w:hint="eastAsia"/>
        </w:rPr>
        <w:t>使用</w:t>
      </w:r>
      <w:r w:rsidR="00DE597E">
        <w:rPr>
          <w:rFonts w:hint="eastAsia"/>
        </w:rPr>
        <w:t>pull</w:t>
      </w:r>
      <w:r w:rsidR="002A1332">
        <w:rPr>
          <w:rFonts w:hint="eastAsia"/>
        </w:rPr>
        <w:t>命令</w:t>
      </w:r>
      <w:r w:rsidR="00167C13">
        <w:rPr>
          <w:rFonts w:hint="eastAsia"/>
        </w:rPr>
        <w:t>更新本地库，</w:t>
      </w:r>
      <w:r w:rsidR="00730868">
        <w:rPr>
          <w:rFonts w:hint="eastAsia"/>
        </w:rPr>
        <w:t>使本地环境保持最新</w:t>
      </w:r>
    </w:p>
    <w:p w14:paraId="0400DAF4" w14:textId="5E974A31" w:rsidR="003727D7" w:rsidRDefault="003727D7" w:rsidP="00E422B7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每次commit</w:t>
      </w:r>
      <w:r w:rsidR="00B64048">
        <w:rPr>
          <w:rFonts w:hint="eastAsia"/>
        </w:rPr>
        <w:t>必须标注</w:t>
      </w:r>
      <w:r w:rsidR="002D542E">
        <w:rPr>
          <w:rFonts w:hint="eastAsia"/>
        </w:rPr>
        <w:t>日期，开发者</w:t>
      </w:r>
      <w:r w:rsidR="006B3243">
        <w:rPr>
          <w:rFonts w:hint="eastAsia"/>
        </w:rPr>
        <w:t>，</w:t>
      </w:r>
      <w:r w:rsidR="003F22BC">
        <w:rPr>
          <w:rFonts w:hint="eastAsia"/>
        </w:rPr>
        <w:t>本次</w:t>
      </w:r>
      <w:r w:rsidR="0044163C">
        <w:rPr>
          <w:rFonts w:hint="eastAsia"/>
        </w:rPr>
        <w:t>更新完成的工作</w:t>
      </w:r>
      <w:r w:rsidR="00DF4B76">
        <w:rPr>
          <w:rFonts w:hint="eastAsia"/>
        </w:rPr>
        <w:t>，如下图：</w:t>
      </w:r>
    </w:p>
    <w:p w14:paraId="6D061549" w14:textId="1DF2D800" w:rsidR="00DF4B76" w:rsidRDefault="00DF4B76" w:rsidP="00DF4B76">
      <w:pPr>
        <w:pStyle w:val="a7"/>
        <w:ind w:left="780" w:firstLineChars="0" w:firstLine="0"/>
      </w:pPr>
      <w:r>
        <w:rPr>
          <w:rFonts w:hint="eastAsia"/>
        </w:rPr>
        <w:t>（咕咕</w:t>
      </w:r>
      <w:proofErr w:type="gramStart"/>
      <w:r>
        <w:rPr>
          <w:rFonts w:hint="eastAsia"/>
        </w:rPr>
        <w:t>咕</w:t>
      </w:r>
      <w:proofErr w:type="gramEnd"/>
      <w:r>
        <w:rPr>
          <w:rFonts w:hint="eastAsia"/>
        </w:rPr>
        <w:t>）</w:t>
      </w:r>
    </w:p>
    <w:p w14:paraId="3BE66EEB" w14:textId="667BBCFF" w:rsidR="00DF4B76" w:rsidRDefault="00326358" w:rsidP="00DF4B76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如果一次完成了多</w:t>
      </w:r>
      <w:r w:rsidR="00EA4D1D">
        <w:rPr>
          <w:rFonts w:hint="eastAsia"/>
        </w:rPr>
        <w:t>项工作，请分别commit，禁止add</w:t>
      </w:r>
      <w:r w:rsidR="00EA4D1D">
        <w:t xml:space="preserve"> -</w:t>
      </w:r>
      <w:r w:rsidR="00EA4D1D">
        <w:rPr>
          <w:rFonts w:hint="eastAsia"/>
        </w:rPr>
        <w:t>A后全部commit导致</w:t>
      </w:r>
      <w:r w:rsidR="0008236B">
        <w:rPr>
          <w:rFonts w:hint="eastAsia"/>
        </w:rPr>
        <w:t>标注混淆。</w:t>
      </w:r>
    </w:p>
    <w:p w14:paraId="340E74D4" w14:textId="1150AF1C" w:rsidR="0031267B" w:rsidRDefault="0031267B" w:rsidP="00EB63EB">
      <w:pPr>
        <w:pStyle w:val="3"/>
        <w:rPr>
          <w:sz w:val="24"/>
          <w:szCs w:val="24"/>
        </w:rPr>
      </w:pPr>
      <w:bookmarkStart w:id="12" w:name="_Toc62939284"/>
      <w:r w:rsidRPr="001861F3">
        <w:rPr>
          <w:rFonts w:hint="eastAsia"/>
          <w:sz w:val="24"/>
          <w:szCs w:val="24"/>
        </w:rPr>
        <w:t>2</w:t>
      </w:r>
      <w:r w:rsidRPr="001861F3">
        <w:rPr>
          <w:sz w:val="24"/>
          <w:szCs w:val="24"/>
        </w:rPr>
        <w:t>.2.</w:t>
      </w:r>
      <w:r w:rsidR="00C34FF4">
        <w:rPr>
          <w:sz w:val="24"/>
          <w:szCs w:val="24"/>
        </w:rPr>
        <w:t>3</w:t>
      </w:r>
      <w:r>
        <w:rPr>
          <w:sz w:val="24"/>
          <w:szCs w:val="24"/>
        </w:rPr>
        <w:t xml:space="preserve"> </w:t>
      </w:r>
      <w:r w:rsidR="00A425AD">
        <w:rPr>
          <w:rFonts w:hint="eastAsia"/>
          <w:sz w:val="24"/>
          <w:szCs w:val="24"/>
        </w:rPr>
        <w:t>命名</w:t>
      </w:r>
      <w:r w:rsidR="00F7575D">
        <w:rPr>
          <w:rFonts w:hint="eastAsia"/>
          <w:sz w:val="24"/>
          <w:szCs w:val="24"/>
        </w:rPr>
        <w:t>及开发</w:t>
      </w:r>
      <w:r>
        <w:rPr>
          <w:rFonts w:hint="eastAsia"/>
          <w:sz w:val="24"/>
          <w:szCs w:val="24"/>
        </w:rPr>
        <w:t>规范</w:t>
      </w:r>
      <w:bookmarkEnd w:id="12"/>
      <w:r>
        <w:rPr>
          <w:sz w:val="24"/>
          <w:szCs w:val="24"/>
        </w:rPr>
        <w:tab/>
      </w:r>
    </w:p>
    <w:p w14:paraId="630A4482" w14:textId="73EAEA6C" w:rsidR="00EB63EB" w:rsidRDefault="00EB63EB" w:rsidP="00EB63EB">
      <w:r>
        <w:tab/>
      </w:r>
      <w:r>
        <w:rPr>
          <w:rFonts w:hint="eastAsia"/>
        </w:rPr>
        <w:t>本项目将尽量按照Google</w:t>
      </w:r>
      <w:r>
        <w:t xml:space="preserve"> </w:t>
      </w:r>
      <w:r>
        <w:rPr>
          <w:rFonts w:hint="eastAsia"/>
        </w:rPr>
        <w:t>Code</w:t>
      </w:r>
      <w:r>
        <w:t xml:space="preserve"> </w:t>
      </w:r>
      <w:r>
        <w:rPr>
          <w:rFonts w:hint="eastAsia"/>
        </w:rPr>
        <w:t>Style编写。</w:t>
      </w:r>
    </w:p>
    <w:p w14:paraId="16303988" w14:textId="63CAA322" w:rsidR="00EB63EB" w:rsidRDefault="00FF7FA7" w:rsidP="00EB63EB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尽量避免拼音命名</w:t>
      </w:r>
      <w:r w:rsidR="007C0839">
        <w:rPr>
          <w:rFonts w:hint="eastAsia"/>
        </w:rPr>
        <w:t>，用英文要注意</w:t>
      </w:r>
      <w:r w:rsidR="002C42CC">
        <w:rPr>
          <w:rFonts w:hint="eastAsia"/>
        </w:rPr>
        <w:t>确切表达函数，变量的含义，大小写使用恰当</w:t>
      </w:r>
      <w:r w:rsidR="00015307">
        <w:rPr>
          <w:rFonts w:hint="eastAsia"/>
        </w:rPr>
        <w:t>。</w:t>
      </w:r>
    </w:p>
    <w:p w14:paraId="6FE13D45" w14:textId="741F3461" w:rsidR="00015307" w:rsidRDefault="006322C3" w:rsidP="006322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文件命名应用小写英文体现其具体功能。</w:t>
      </w:r>
    </w:p>
    <w:p w14:paraId="6C295A1B" w14:textId="5E95D7B4" w:rsidR="006322C3" w:rsidRDefault="00357213" w:rsidP="006322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对于不同的功能应分开编写源代码及其对应头文件，</w:t>
      </w:r>
      <w:r w:rsidR="008F52D8">
        <w:rPr>
          <w:rFonts w:hint="eastAsia"/>
        </w:rPr>
        <w:t>确保“高内聚，低耦合”，以降低调试难度</w:t>
      </w:r>
      <w:r w:rsidR="00F7575D">
        <w:rPr>
          <w:rFonts w:hint="eastAsia"/>
        </w:rPr>
        <w:t>。</w:t>
      </w:r>
    </w:p>
    <w:p w14:paraId="35810875" w14:textId="41C8FEC3" w:rsidR="00F7575D" w:rsidRDefault="00F74BCA" w:rsidP="006322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编写头文件时，要注意使用#</w:t>
      </w:r>
      <w:r>
        <w:t>ifndef</w:t>
      </w:r>
      <w:r>
        <w:rPr>
          <w:rFonts w:hint="eastAsia"/>
        </w:rPr>
        <w:t>，</w:t>
      </w:r>
      <w:r>
        <w:t>#</w:t>
      </w:r>
      <w:r>
        <w:rPr>
          <w:rFonts w:hint="eastAsia"/>
        </w:rPr>
        <w:t>define，#endif</w:t>
      </w:r>
      <w:r w:rsidR="000D0B6C">
        <w:rPr>
          <w:rFonts w:hint="eastAsia"/>
        </w:rPr>
        <w:t>来避免头文件重复包含。</w:t>
      </w:r>
    </w:p>
    <w:p w14:paraId="56E2524F" w14:textId="3CC0E73B" w:rsidR="00CD4149" w:rsidRDefault="00CD4149" w:rsidP="006322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编写函数时，尽量做到</w:t>
      </w:r>
      <w:r w:rsidR="00632B22">
        <w:rPr>
          <w:rFonts w:hint="eastAsia"/>
        </w:rPr>
        <w:t>“开箱即用”，对于另一名开发者，要能做到提供函数参数及其返回值信息，对方无需理解函数实验就能直接使用。</w:t>
      </w:r>
    </w:p>
    <w:p w14:paraId="4F7394C7" w14:textId="45719EE7" w:rsidR="00632B22" w:rsidRDefault="00A53D45" w:rsidP="006322C3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原则上，避免使用全局变量。推荐多使用malloc，free函数来减少内存开销</w:t>
      </w:r>
      <w:r w:rsidR="00D5775F">
        <w:rPr>
          <w:rFonts w:hint="eastAsia"/>
        </w:rPr>
        <w:t>及避免内存泄漏。</w:t>
      </w:r>
    </w:p>
    <w:p w14:paraId="2EF84F44" w14:textId="4517C1F1" w:rsidR="009E5DCC" w:rsidRDefault="002D69C4" w:rsidP="00C34FF4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严禁使用</w:t>
      </w:r>
      <w:proofErr w:type="spellStart"/>
      <w:r>
        <w:rPr>
          <w:rFonts w:hint="eastAsia"/>
        </w:rPr>
        <w:t>goto</w:t>
      </w:r>
      <w:proofErr w:type="spellEnd"/>
      <w:r>
        <w:rPr>
          <w:rFonts w:hint="eastAsia"/>
        </w:rPr>
        <w:t>语句，</w:t>
      </w:r>
      <w:r w:rsidR="000F04D2">
        <w:rPr>
          <w:rFonts w:hint="eastAsia"/>
        </w:rPr>
        <w:t>尽可能减少类似a，b之类的无意义变量名</w:t>
      </w:r>
      <w:r w:rsidR="009E5DCC">
        <w:rPr>
          <w:rFonts w:hint="eastAsia"/>
        </w:rPr>
        <w:t>（但类似</w:t>
      </w:r>
      <w:proofErr w:type="spellStart"/>
      <w:r w:rsidR="009E5DCC">
        <w:rPr>
          <w:rFonts w:hint="eastAsia"/>
        </w:rPr>
        <w:t>i</w:t>
      </w:r>
      <w:proofErr w:type="spellEnd"/>
      <w:r w:rsidR="009E5DCC">
        <w:rPr>
          <w:rFonts w:hint="eastAsia"/>
        </w:rPr>
        <w:t>，j这种循环变量或其他约定俗成的变量名无所谓）。</w:t>
      </w:r>
    </w:p>
    <w:p w14:paraId="3B78155D" w14:textId="4C59AB59" w:rsidR="00C34FF4" w:rsidRDefault="00C34FF4" w:rsidP="00C34FF4">
      <w:pPr>
        <w:pStyle w:val="3"/>
        <w:rPr>
          <w:sz w:val="24"/>
          <w:szCs w:val="24"/>
        </w:rPr>
      </w:pPr>
      <w:bookmarkStart w:id="13" w:name="_Toc62939285"/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2.4 </w:t>
      </w:r>
      <w:r>
        <w:rPr>
          <w:rFonts w:hint="eastAsia"/>
          <w:sz w:val="24"/>
          <w:szCs w:val="24"/>
        </w:rPr>
        <w:t>注释规范</w:t>
      </w:r>
      <w:bookmarkEnd w:id="13"/>
    </w:p>
    <w:p w14:paraId="270F57B7" w14:textId="06F36EAD" w:rsidR="00C34FF4" w:rsidRDefault="00EB62E0" w:rsidP="00C34FF4">
      <w:r>
        <w:tab/>
      </w:r>
      <w:r w:rsidR="000E2D63">
        <w:rPr>
          <w:rFonts w:hint="eastAsia"/>
        </w:rPr>
        <w:t>注释应该合理且详细，避免无注释或者过多无用注释。</w:t>
      </w:r>
    </w:p>
    <w:p w14:paraId="43E98517" w14:textId="5B79F073" w:rsidR="000E2D63" w:rsidRDefault="001F5E0F" w:rsidP="000E2D63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函数功能应当在函数开头的上一行标注，提供参数信息，返回值信息，功能信息等。</w:t>
      </w:r>
    </w:p>
    <w:p w14:paraId="40C999EF" w14:textId="1D64119E" w:rsidR="00FB7EFF" w:rsidRDefault="00A92A33" w:rsidP="00FB7EFF">
      <w:pPr>
        <w:pStyle w:val="a7"/>
        <w:numPr>
          <w:ilvl w:val="0"/>
          <w:numId w:val="7"/>
        </w:numPr>
        <w:ind w:firstLineChars="0"/>
      </w:pPr>
      <w:r w:rsidRPr="00A92A33">
        <w:rPr>
          <w:rFonts w:hint="eastAsia"/>
        </w:rPr>
        <w:t>复杂算法和流程应给出相应的注释</w:t>
      </w:r>
      <w:r>
        <w:rPr>
          <w:rFonts w:hint="eastAsia"/>
        </w:rPr>
        <w:t>。</w:t>
      </w:r>
    </w:p>
    <w:p w14:paraId="701402E2" w14:textId="40C0511B" w:rsidR="00515072" w:rsidRPr="000C4785" w:rsidRDefault="00E45E19" w:rsidP="000C4785">
      <w:pPr>
        <w:pStyle w:val="3"/>
        <w:rPr>
          <w:sz w:val="24"/>
          <w:szCs w:val="24"/>
        </w:rPr>
      </w:pPr>
      <w:bookmarkStart w:id="14" w:name="_Toc62939286"/>
      <w:r>
        <w:rPr>
          <w:rFonts w:hint="eastAsia"/>
          <w:sz w:val="24"/>
          <w:szCs w:val="24"/>
        </w:rPr>
        <w:lastRenderedPageBreak/>
        <w:t>2</w:t>
      </w:r>
      <w:r>
        <w:rPr>
          <w:sz w:val="24"/>
          <w:szCs w:val="24"/>
        </w:rPr>
        <w:t xml:space="preserve">.2.5 </w:t>
      </w:r>
      <w:r w:rsidR="00515072">
        <w:rPr>
          <w:rFonts w:hint="eastAsia"/>
          <w:sz w:val="24"/>
          <w:szCs w:val="24"/>
        </w:rPr>
        <w:t>版权规范</w:t>
      </w:r>
      <w:bookmarkEnd w:id="14"/>
    </w:p>
    <w:p w14:paraId="5E426C24" w14:textId="5F4B4447" w:rsidR="003C6588" w:rsidRDefault="003C6588" w:rsidP="003C6588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每个文件的开头必须注明：文件名，创建时间，最后更新时间，开发者</w:t>
      </w:r>
      <w:r w:rsidR="0064035B">
        <w:rPr>
          <w:rFonts w:hint="eastAsia"/>
        </w:rPr>
        <w:t>，如下图：</w:t>
      </w:r>
    </w:p>
    <w:p w14:paraId="6587499B" w14:textId="7CFA9B26" w:rsidR="000C4785" w:rsidRDefault="000C4785" w:rsidP="000C4785">
      <w:pPr>
        <w:pStyle w:val="a7"/>
        <w:ind w:left="780" w:firstLineChars="0" w:firstLine="0"/>
      </w:pPr>
      <w:r>
        <w:rPr>
          <w:rFonts w:hint="eastAsia"/>
        </w:rPr>
        <w:t>（咕咕</w:t>
      </w:r>
      <w:proofErr w:type="gramStart"/>
      <w:r>
        <w:rPr>
          <w:rFonts w:hint="eastAsia"/>
        </w:rPr>
        <w:t>咕</w:t>
      </w:r>
      <w:proofErr w:type="gramEnd"/>
      <w:r>
        <w:rPr>
          <w:rFonts w:hint="eastAsia"/>
        </w:rPr>
        <w:t>）</w:t>
      </w:r>
    </w:p>
    <w:p w14:paraId="2C79CD50" w14:textId="664CA7F3" w:rsidR="0064035B" w:rsidRDefault="002F063F" w:rsidP="0064035B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引用外部代码时应注明来源，若来源不明也应标注为</w:t>
      </w:r>
      <w:r w:rsidR="00C34F94">
        <w:rPr>
          <w:rFonts w:hint="eastAsia"/>
        </w:rPr>
        <w:t>引用代码。（引用比例不能过多）</w:t>
      </w:r>
    </w:p>
    <w:p w14:paraId="25D400BA" w14:textId="76029B31" w:rsidR="005113F6" w:rsidRDefault="000C4785" w:rsidP="000C4785">
      <w:pPr>
        <w:pStyle w:val="3"/>
        <w:rPr>
          <w:sz w:val="24"/>
          <w:szCs w:val="24"/>
        </w:rPr>
      </w:pPr>
      <w:bookmarkStart w:id="15" w:name="_Toc62939287"/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.2.6 </w:t>
      </w:r>
      <w:r>
        <w:rPr>
          <w:rFonts w:hint="eastAsia"/>
          <w:sz w:val="24"/>
          <w:szCs w:val="24"/>
        </w:rPr>
        <w:t>日志规范</w:t>
      </w:r>
      <w:bookmarkEnd w:id="15"/>
    </w:p>
    <w:p w14:paraId="5D08AFC5" w14:textId="435D23D6" w:rsidR="0012321E" w:rsidRDefault="0012321E" w:rsidP="0012321E">
      <w:r>
        <w:tab/>
      </w:r>
      <w:r w:rsidR="00AE55EA">
        <w:rPr>
          <w:rFonts w:hint="eastAsia"/>
        </w:rPr>
        <w:t>本项目</w:t>
      </w:r>
      <w:r w:rsidR="008E3008">
        <w:rPr>
          <w:rFonts w:hint="eastAsia"/>
        </w:rPr>
        <w:t>将在全局维护log</w:t>
      </w:r>
      <w:r w:rsidR="008E3008">
        <w:t>.md</w:t>
      </w:r>
      <w:r w:rsidR="008E3008">
        <w:rPr>
          <w:rFonts w:hint="eastAsia"/>
        </w:rPr>
        <w:t>日志文件</w:t>
      </w:r>
      <w:r w:rsidR="00B72E60">
        <w:rPr>
          <w:rFonts w:hint="eastAsia"/>
        </w:rPr>
        <w:t>。</w:t>
      </w:r>
    </w:p>
    <w:p w14:paraId="67349FF5" w14:textId="371DA690" w:rsidR="00B72E60" w:rsidRDefault="0023755D" w:rsidP="00B72E60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添加新函数后，</w:t>
      </w:r>
      <w:r w:rsidR="00B56ABB">
        <w:rPr>
          <w:rFonts w:hint="eastAsia"/>
        </w:rPr>
        <w:t>应标</w:t>
      </w:r>
      <w:proofErr w:type="gramStart"/>
      <w:r w:rsidR="00B56ABB">
        <w:rPr>
          <w:rFonts w:hint="eastAsia"/>
        </w:rPr>
        <w:t>注</w:t>
      </w:r>
      <w:r w:rsidR="00FB6C7F">
        <w:rPr>
          <w:rFonts w:hint="eastAsia"/>
        </w:rPr>
        <w:t>开发</w:t>
      </w:r>
      <w:proofErr w:type="gramEnd"/>
      <w:r w:rsidR="00FB6C7F">
        <w:rPr>
          <w:rFonts w:hint="eastAsia"/>
        </w:rPr>
        <w:t>者</w:t>
      </w:r>
      <w:r w:rsidR="00EB23F4">
        <w:rPr>
          <w:rFonts w:hint="eastAsia"/>
        </w:rPr>
        <w:t>及函数功能</w:t>
      </w:r>
      <w:r w:rsidR="00CF188E">
        <w:rPr>
          <w:rFonts w:hint="eastAsia"/>
        </w:rPr>
        <w:t>。</w:t>
      </w:r>
      <w:r w:rsidR="00BD656C">
        <w:rPr>
          <w:rFonts w:hint="eastAsia"/>
        </w:rPr>
        <w:t>未完成调试需要额外注明</w:t>
      </w:r>
      <w:r w:rsidR="004508AE">
        <w:rPr>
          <w:rFonts w:hint="eastAsia"/>
        </w:rPr>
        <w:t>，如下图：</w:t>
      </w:r>
    </w:p>
    <w:p w14:paraId="078BA1C8" w14:textId="18EBD6A6" w:rsidR="004508AE" w:rsidRDefault="004508AE" w:rsidP="004508AE">
      <w:pPr>
        <w:pStyle w:val="a7"/>
        <w:ind w:left="780" w:firstLineChars="0" w:firstLine="0"/>
      </w:pPr>
      <w:r>
        <w:rPr>
          <w:rFonts w:hint="eastAsia"/>
        </w:rPr>
        <w:t>（咕咕</w:t>
      </w:r>
      <w:proofErr w:type="gramStart"/>
      <w:r>
        <w:rPr>
          <w:rFonts w:hint="eastAsia"/>
        </w:rPr>
        <w:t>咕</w:t>
      </w:r>
      <w:proofErr w:type="gramEnd"/>
      <w:r>
        <w:t>）</w:t>
      </w:r>
    </w:p>
    <w:p w14:paraId="210368DD" w14:textId="03CA10F5" w:rsidR="00F718D0" w:rsidRDefault="00171149" w:rsidP="00F718D0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遇到问题可在日志中描述，以便另一名开发者</w:t>
      </w:r>
      <w:r w:rsidR="004508AE">
        <w:rPr>
          <w:rFonts w:hint="eastAsia"/>
        </w:rPr>
        <w:t>协助调试。</w:t>
      </w:r>
    </w:p>
    <w:p w14:paraId="79F9347B" w14:textId="729B5402" w:rsidR="00F718D0" w:rsidRDefault="003D369C" w:rsidP="00F718D0">
      <w:pPr>
        <w:pStyle w:val="2"/>
      </w:pPr>
      <w:bookmarkStart w:id="16" w:name="_Toc62939288"/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开源情况</w:t>
      </w:r>
      <w:bookmarkEnd w:id="16"/>
    </w:p>
    <w:p w14:paraId="4BF2C8D6" w14:textId="3BDCF549" w:rsidR="005C59FE" w:rsidRDefault="005C59FE" w:rsidP="005C59FE">
      <w:r>
        <w:tab/>
      </w:r>
      <w:r w:rsidR="00095FC3" w:rsidRPr="00EF1954">
        <w:rPr>
          <w:rFonts w:hint="eastAsia"/>
        </w:rPr>
        <w:t>为了方便同学们进行交流讨论，借鉴学习。开发者选择将此代码开源</w:t>
      </w:r>
      <w:r w:rsidR="00095FC3">
        <w:rPr>
          <w:rFonts w:hint="eastAsia"/>
        </w:rPr>
        <w:t>。</w:t>
      </w:r>
      <w:r w:rsidR="00C9112F">
        <w:rPr>
          <w:rFonts w:hint="eastAsia"/>
        </w:rPr>
        <w:t>如果</w:t>
      </w:r>
      <w:r w:rsidR="00003C52">
        <w:rPr>
          <w:rFonts w:hint="eastAsia"/>
        </w:rPr>
        <w:t>需要引用代码，</w:t>
      </w:r>
      <w:r w:rsidR="00903DB7">
        <w:rPr>
          <w:rFonts w:hint="eastAsia"/>
        </w:rPr>
        <w:t>请注明引用来源。</w:t>
      </w:r>
    </w:p>
    <w:p w14:paraId="26BAC2BE" w14:textId="7E8CBEAA" w:rsidR="009662BF" w:rsidRDefault="009662BF" w:rsidP="005C59FE">
      <w:pPr>
        <w:rPr>
          <w:rStyle w:val="a8"/>
        </w:rPr>
      </w:pPr>
      <w:r>
        <w:tab/>
      </w:r>
      <w:r>
        <w:rPr>
          <w:rFonts w:hint="eastAsia"/>
        </w:rPr>
        <w:t>本项目的GitHub地址：</w:t>
      </w:r>
      <w:r w:rsidR="00505EFA">
        <w:fldChar w:fldCharType="begin"/>
      </w:r>
      <w:r w:rsidR="00505EFA">
        <w:instrText xml:space="preserve"> HYPERLINK "https://github.com/lijiamu233/2021-AIA-C-Course-Design" </w:instrText>
      </w:r>
      <w:r w:rsidR="00505EFA">
        <w:fldChar w:fldCharType="separate"/>
      </w:r>
      <w:r w:rsidR="00810279" w:rsidRPr="00810279">
        <w:rPr>
          <w:rStyle w:val="a8"/>
        </w:rPr>
        <w:t>https://github.com/lijiamu233/2021-AIA-C-Course-Design</w:t>
      </w:r>
      <w:r w:rsidR="00505EFA">
        <w:rPr>
          <w:rStyle w:val="a8"/>
        </w:rPr>
        <w:fldChar w:fldCharType="end"/>
      </w:r>
    </w:p>
    <w:p w14:paraId="787B862D" w14:textId="297FDA7A" w:rsidR="00027BDF" w:rsidRDefault="00027BDF" w:rsidP="00027BDF">
      <w:pPr>
        <w:pStyle w:val="1"/>
      </w:pPr>
      <w:bookmarkStart w:id="17" w:name="_Toc62939289"/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需求分析</w:t>
      </w:r>
      <w:bookmarkEnd w:id="17"/>
    </w:p>
    <w:p w14:paraId="0B7500C1" w14:textId="4DC4351A" w:rsidR="00DB2B11" w:rsidRDefault="00DB2B11" w:rsidP="001E5AD0">
      <w:pPr>
        <w:pStyle w:val="2"/>
      </w:pPr>
      <w:bookmarkStart w:id="18" w:name="_Toc62939290"/>
      <w:r>
        <w:rPr>
          <w:rFonts w:hint="eastAsia"/>
        </w:rPr>
        <w:t>3</w:t>
      </w:r>
      <w:r>
        <w:t>.</w:t>
      </w:r>
      <w:r w:rsidR="001E5AD0">
        <w:t>1</w:t>
      </w:r>
      <w:r>
        <w:t xml:space="preserve"> </w:t>
      </w:r>
      <w:r>
        <w:rPr>
          <w:rFonts w:hint="eastAsia"/>
        </w:rPr>
        <w:t>使用对象</w:t>
      </w:r>
      <w:bookmarkEnd w:id="18"/>
    </w:p>
    <w:p w14:paraId="0D733876" w14:textId="2163132A" w:rsidR="00A370B9" w:rsidRDefault="00BA0897" w:rsidP="00A370B9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高校的学生，职工或其他人员：使用</w:t>
      </w:r>
      <w:r w:rsidR="006C42AD">
        <w:rPr>
          <w:rFonts w:hint="eastAsia"/>
        </w:rPr>
        <w:t>该系统配合高校管理层的防疫</w:t>
      </w:r>
      <w:r w:rsidR="00C21748">
        <w:rPr>
          <w:rFonts w:hint="eastAsia"/>
        </w:rPr>
        <w:t>工作</w:t>
      </w:r>
      <w:r w:rsidR="006C42AD">
        <w:rPr>
          <w:rFonts w:hint="eastAsia"/>
        </w:rPr>
        <w:t>，</w:t>
      </w:r>
      <w:r w:rsidR="005375B4">
        <w:rPr>
          <w:rFonts w:hint="eastAsia"/>
        </w:rPr>
        <w:t>切身响应</w:t>
      </w:r>
      <w:r w:rsidR="001E1D01">
        <w:rPr>
          <w:rFonts w:hint="eastAsia"/>
        </w:rPr>
        <w:t>国家防疫号召，</w:t>
      </w:r>
      <w:r w:rsidR="00C21748">
        <w:rPr>
          <w:rFonts w:hint="eastAsia"/>
        </w:rPr>
        <w:t>达到保护自身，便利防疫工作的目的。</w:t>
      </w:r>
    </w:p>
    <w:p w14:paraId="70E2E4FB" w14:textId="76F2A40B" w:rsidR="00C21748" w:rsidRDefault="00A51F9C" w:rsidP="00A370B9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管理层人员：使用该系统进行高校的</w:t>
      </w:r>
      <w:r w:rsidR="007B5F61">
        <w:rPr>
          <w:rFonts w:hint="eastAsia"/>
        </w:rPr>
        <w:t>防疫工作的管理</w:t>
      </w:r>
      <w:r w:rsidR="0075294B">
        <w:rPr>
          <w:rFonts w:hint="eastAsia"/>
        </w:rPr>
        <w:t>，</w:t>
      </w:r>
      <w:r w:rsidR="001E5AD0">
        <w:rPr>
          <w:rFonts w:hint="eastAsia"/>
        </w:rPr>
        <w:t>及时分配防疫工作。</w:t>
      </w:r>
    </w:p>
    <w:p w14:paraId="626E4D4E" w14:textId="359DDE02" w:rsidR="00674733" w:rsidRDefault="00873E08" w:rsidP="00694CF3">
      <w:pPr>
        <w:pStyle w:val="2"/>
      </w:pPr>
      <w:bookmarkStart w:id="19" w:name="_Toc62939291"/>
      <w:r>
        <w:rPr>
          <w:rFonts w:hint="eastAsia"/>
        </w:rPr>
        <w:t>3</w:t>
      </w:r>
      <w:r>
        <w:t xml:space="preserve">.2 </w:t>
      </w:r>
      <w:r w:rsidR="00A97DCB">
        <w:rPr>
          <w:rFonts w:hint="eastAsia"/>
        </w:rPr>
        <w:t>软件维护要求</w:t>
      </w:r>
      <w:bookmarkEnd w:id="19"/>
    </w:p>
    <w:p w14:paraId="1384AA94" w14:textId="6EDF3E3C" w:rsidR="00674733" w:rsidRDefault="00674733" w:rsidP="00674733">
      <w:pPr>
        <w:pStyle w:val="a7"/>
        <w:numPr>
          <w:ilvl w:val="0"/>
          <w:numId w:val="11"/>
        </w:numPr>
        <w:ind w:firstLineChars="0"/>
      </w:pPr>
      <w:r w:rsidRPr="00674733">
        <w:rPr>
          <w:rFonts w:hint="eastAsia"/>
        </w:rPr>
        <w:t>具有良好的</w:t>
      </w:r>
      <w:r w:rsidRPr="00674733">
        <w:t xml:space="preserve"> C 语言（C</w:t>
      </w:r>
      <w:r w:rsidR="00657F90">
        <w:t>8</w:t>
      </w:r>
      <w:r w:rsidRPr="00674733">
        <w:t>9</w:t>
      </w:r>
      <w:r w:rsidR="00657F90">
        <w:rPr>
          <w:rFonts w:hint="eastAsia"/>
        </w:rPr>
        <w:t>及以上</w:t>
      </w:r>
      <w:r w:rsidRPr="00674733">
        <w:t>）编程技术，并能熟练使用BC环境。</w:t>
      </w:r>
    </w:p>
    <w:p w14:paraId="71A8C23F" w14:textId="04BD40EF" w:rsidR="00674733" w:rsidRDefault="00E67A2C" w:rsidP="00674733">
      <w:pPr>
        <w:pStyle w:val="a7"/>
        <w:numPr>
          <w:ilvl w:val="0"/>
          <w:numId w:val="11"/>
        </w:numPr>
        <w:ind w:firstLineChars="0"/>
      </w:pPr>
      <w:r w:rsidRPr="00A80E21">
        <w:t>充分了解</w:t>
      </w:r>
      <w:r w:rsidRPr="00A80E21">
        <w:rPr>
          <w:rFonts w:hint="eastAsia"/>
          <w:b/>
          <w:bCs/>
        </w:rPr>
        <w:t>面向过程</w:t>
      </w:r>
      <w:r>
        <w:rPr>
          <w:rFonts w:hint="eastAsia"/>
        </w:rPr>
        <w:t>的程序设计思想，并熟悉底层编程工作。</w:t>
      </w:r>
    </w:p>
    <w:p w14:paraId="6B70C353" w14:textId="7D9F8F96" w:rsidR="00E67A2C" w:rsidRDefault="004D54C6" w:rsidP="00674733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可以在使用低级环境，无法使用STL等高级集成API的情况下完成数据结构的构建与调试和算法的设计与调试。</w:t>
      </w:r>
    </w:p>
    <w:p w14:paraId="6D545E55" w14:textId="78C04A39" w:rsidR="00B45080" w:rsidRDefault="00B45080" w:rsidP="00674733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了解本</w:t>
      </w:r>
      <w:r w:rsidRPr="00A80E21">
        <w:t>软件</w:t>
      </w:r>
      <w:r>
        <w:rPr>
          <w:rFonts w:hint="eastAsia"/>
        </w:rPr>
        <w:t>的相关</w:t>
      </w:r>
      <w:r w:rsidRPr="00A80E21">
        <w:t>模块</w:t>
      </w:r>
      <w:r>
        <w:rPr>
          <w:rFonts w:hint="eastAsia"/>
        </w:rPr>
        <w:t>，并能够调试相关参数</w:t>
      </w:r>
      <w:r w:rsidRPr="00A80E21">
        <w:t>。</w:t>
      </w:r>
    </w:p>
    <w:p w14:paraId="03EC6BB7" w14:textId="33417299" w:rsidR="006674AA" w:rsidRDefault="006674AA" w:rsidP="006674AA">
      <w:pPr>
        <w:pStyle w:val="2"/>
      </w:pPr>
      <w:bookmarkStart w:id="20" w:name="_Toc62939292"/>
      <w:r>
        <w:rPr>
          <w:rFonts w:hint="eastAsia"/>
        </w:rPr>
        <w:lastRenderedPageBreak/>
        <w:t>3</w:t>
      </w:r>
      <w:r>
        <w:t xml:space="preserve">.3 </w:t>
      </w:r>
      <w:r w:rsidR="00FA3B99">
        <w:rPr>
          <w:rFonts w:hint="eastAsia"/>
        </w:rPr>
        <w:t>软件</w:t>
      </w:r>
      <w:r w:rsidR="00EA0333">
        <w:rPr>
          <w:rFonts w:hint="eastAsia"/>
        </w:rPr>
        <w:t>的</w:t>
      </w:r>
      <w:r w:rsidR="00FA3B99">
        <w:rPr>
          <w:rFonts w:hint="eastAsia"/>
        </w:rPr>
        <w:t>移植性</w:t>
      </w:r>
      <w:bookmarkEnd w:id="20"/>
    </w:p>
    <w:p w14:paraId="70D61625" w14:textId="7EA04F45" w:rsidR="00EA0333" w:rsidRDefault="00EA0333" w:rsidP="00EA0333">
      <w:r>
        <w:tab/>
      </w:r>
      <w:r w:rsidR="00AE287F">
        <w:rPr>
          <w:rFonts w:hint="eastAsia"/>
        </w:rPr>
        <w:t>由于环境和语言的限制，本软件可以实现的功能有限，鉴于</w:t>
      </w:r>
      <w:r w:rsidR="00AF2E5C">
        <w:rPr>
          <w:rFonts w:hint="eastAsia"/>
        </w:rPr>
        <w:t>DOS系统下的图形库难以推广使用，故本</w:t>
      </w:r>
      <w:r w:rsidR="00A804F1">
        <w:rPr>
          <w:rFonts w:hint="eastAsia"/>
        </w:rPr>
        <w:t>软件的</w:t>
      </w:r>
      <w:r w:rsidR="00AE287F">
        <w:rPr>
          <w:rFonts w:hint="eastAsia"/>
        </w:rPr>
        <w:t>推广性差，在如今常用的大多数操作系统（win10</w:t>
      </w:r>
      <w:r w:rsidR="00AE287F">
        <w:t xml:space="preserve"> </w:t>
      </w:r>
      <w:r w:rsidR="00AE287F">
        <w:rPr>
          <w:rFonts w:hint="eastAsia"/>
        </w:rPr>
        <w:t>/</w:t>
      </w:r>
      <w:r w:rsidR="00AE287F">
        <w:t xml:space="preserve"> </w:t>
      </w:r>
      <w:proofErr w:type="spellStart"/>
      <w:r w:rsidR="00AE287F">
        <w:rPr>
          <w:rFonts w:hint="eastAsia"/>
        </w:rPr>
        <w:t>linux</w:t>
      </w:r>
      <w:proofErr w:type="spellEnd"/>
      <w:r w:rsidR="00AE287F">
        <w:t xml:space="preserve"> </w:t>
      </w:r>
      <w:r w:rsidR="00AE287F">
        <w:rPr>
          <w:rFonts w:hint="eastAsia"/>
        </w:rPr>
        <w:t>/</w:t>
      </w:r>
      <w:r w:rsidR="00AE287F">
        <w:t xml:space="preserve"> </w:t>
      </w:r>
      <w:r w:rsidR="00AE287F">
        <w:rPr>
          <w:rFonts w:hint="eastAsia"/>
        </w:rPr>
        <w:t>macOS）中均无法使用。预计无法进行大面积推广，也无法实现在生产生活中的应用，相关功能和内容仅供参考。</w:t>
      </w:r>
      <w:r w:rsidR="00A804F1">
        <w:rPr>
          <w:rFonts w:hint="eastAsia"/>
        </w:rPr>
        <w:t>但核心代码</w:t>
      </w:r>
      <w:r w:rsidR="00BD213E">
        <w:rPr>
          <w:rFonts w:hint="eastAsia"/>
        </w:rPr>
        <w:t>具有可移植性，可以借鉴使用或复用。</w:t>
      </w:r>
    </w:p>
    <w:p w14:paraId="670E0E63" w14:textId="6AA01F8E" w:rsidR="008A52EC" w:rsidRDefault="008A52EC" w:rsidP="008A52EC">
      <w:pPr>
        <w:pStyle w:val="2"/>
      </w:pPr>
      <w:bookmarkStart w:id="21" w:name="_Toc62939293"/>
      <w:r>
        <w:rPr>
          <w:rFonts w:hint="eastAsia"/>
        </w:rPr>
        <w:t>3</w:t>
      </w:r>
      <w:r>
        <w:t xml:space="preserve">.4 </w:t>
      </w:r>
      <w:r>
        <w:rPr>
          <w:rFonts w:hint="eastAsia"/>
        </w:rPr>
        <w:t>总体流程图</w:t>
      </w:r>
      <w:r w:rsidR="004E67A7">
        <w:rPr>
          <w:rFonts w:hint="eastAsia"/>
        </w:rPr>
        <w:t>与数据流图</w:t>
      </w:r>
      <w:bookmarkEnd w:id="21"/>
    </w:p>
    <w:p w14:paraId="12C26089" w14:textId="4A95E885" w:rsidR="00BD213E" w:rsidRDefault="003E2766" w:rsidP="00EA0333">
      <w:r>
        <w:rPr>
          <w:noProof/>
        </w:rPr>
        <w:drawing>
          <wp:inline distT="0" distB="0" distL="0" distR="0" wp14:anchorId="740618C5" wp14:editId="03465C48">
            <wp:extent cx="5274310" cy="427545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7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6379A" w14:textId="2F635DE9" w:rsidR="008A52EC" w:rsidRDefault="003D7321" w:rsidP="008A52EC">
      <w:pPr>
        <w:pStyle w:val="2"/>
      </w:pPr>
      <w:bookmarkStart w:id="22" w:name="_Toc62939294"/>
      <w:r>
        <w:rPr>
          <w:rFonts w:hint="eastAsia"/>
        </w:rPr>
        <w:t>3</w:t>
      </w:r>
      <w:r w:rsidR="001958B1">
        <w:rPr>
          <w:rFonts w:hint="eastAsia"/>
        </w:rPr>
        <w:t>.</w:t>
      </w:r>
      <w:r w:rsidR="001958B1">
        <w:t xml:space="preserve">5 </w:t>
      </w:r>
      <w:r w:rsidR="001958B1">
        <w:rPr>
          <w:rFonts w:hint="eastAsia"/>
        </w:rPr>
        <w:t>具体功能分析</w:t>
      </w:r>
      <w:bookmarkEnd w:id="22"/>
    </w:p>
    <w:p w14:paraId="2923F0E8" w14:textId="1DE950A8" w:rsidR="00427ABC" w:rsidRPr="00854690" w:rsidRDefault="00645270" w:rsidP="00854690">
      <w:pPr>
        <w:pStyle w:val="3"/>
        <w:rPr>
          <w:sz w:val="24"/>
          <w:szCs w:val="24"/>
        </w:rPr>
      </w:pPr>
      <w:bookmarkStart w:id="23" w:name="_Toc62939295"/>
      <w:r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.5.1</w:t>
      </w:r>
      <w:r w:rsidR="00E44B3C">
        <w:rPr>
          <w:sz w:val="24"/>
          <w:szCs w:val="24"/>
        </w:rPr>
        <w:t xml:space="preserve"> </w:t>
      </w:r>
      <w:r w:rsidR="00E44B3C">
        <w:rPr>
          <w:rFonts w:hint="eastAsia"/>
          <w:sz w:val="24"/>
          <w:szCs w:val="24"/>
        </w:rPr>
        <w:t>登录注册</w:t>
      </w:r>
      <w:r w:rsidR="0020441C">
        <w:rPr>
          <w:rFonts w:hint="eastAsia"/>
          <w:sz w:val="24"/>
          <w:szCs w:val="24"/>
        </w:rPr>
        <w:t>模块</w:t>
      </w:r>
      <w:bookmarkEnd w:id="23"/>
      <w:r w:rsidR="00854690">
        <w:t xml:space="preserve"> </w:t>
      </w:r>
    </w:p>
    <w:p w14:paraId="5DF18937" w14:textId="734B515B" w:rsidR="00854690" w:rsidRPr="002D2C78" w:rsidRDefault="00861065" w:rsidP="00861065">
      <w:pPr>
        <w:rPr>
          <w:b/>
          <w:bCs/>
          <w:sz w:val="24"/>
          <w:szCs w:val="24"/>
        </w:rPr>
      </w:pPr>
      <w:r>
        <w:tab/>
      </w:r>
      <w:r w:rsidR="00854690" w:rsidRPr="002D2C78">
        <w:rPr>
          <w:b/>
          <w:bCs/>
          <w:sz w:val="24"/>
          <w:szCs w:val="24"/>
        </w:rPr>
        <w:t xml:space="preserve">1. </w:t>
      </w:r>
      <w:r w:rsidR="00854690" w:rsidRPr="002D2C78">
        <w:rPr>
          <w:rFonts w:hint="eastAsia"/>
          <w:b/>
          <w:bCs/>
          <w:sz w:val="24"/>
          <w:szCs w:val="24"/>
        </w:rPr>
        <w:t>内容介绍</w:t>
      </w:r>
    </w:p>
    <w:p w14:paraId="2821B5F3" w14:textId="714778C8" w:rsidR="00861065" w:rsidRDefault="00861065" w:rsidP="00854690">
      <w:pPr>
        <w:ind w:firstLine="420"/>
      </w:pPr>
      <w:r>
        <w:rPr>
          <w:rFonts w:hint="eastAsia"/>
        </w:rPr>
        <w:t>用户进入登录页面后，如果</w:t>
      </w:r>
      <w:proofErr w:type="gramStart"/>
      <w:r>
        <w:rPr>
          <w:rFonts w:hint="eastAsia"/>
        </w:rPr>
        <w:t>曾注册</w:t>
      </w:r>
      <w:proofErr w:type="gramEnd"/>
      <w:r>
        <w:rPr>
          <w:rFonts w:hint="eastAsia"/>
        </w:rPr>
        <w:t>过，可以直接输入账号和密码，并点击</w:t>
      </w:r>
      <w:r>
        <w:t xml:space="preserve"> “登录 ”按钮进行；如果用户名不存在或与密码匹配，将显示对应的错误信息。</w:t>
      </w:r>
    </w:p>
    <w:p w14:paraId="304DF17D" w14:textId="17A6B952" w:rsidR="00861065" w:rsidRDefault="00861065" w:rsidP="00861065">
      <w:r>
        <w:tab/>
        <w:t>如果没有进行过注册，则可以点击“注册账户”按钮进行。按钮后，将跳转至注册页面用</w:t>
      </w:r>
      <w:r>
        <w:lastRenderedPageBreak/>
        <w:t>户输入账号，密码，手机号</w:t>
      </w:r>
      <w:r w:rsidR="006D7E5C">
        <w:rPr>
          <w:rFonts w:hint="eastAsia"/>
        </w:rPr>
        <w:t>，姓名，</w:t>
      </w:r>
      <w:r w:rsidR="000D0C60">
        <w:rPr>
          <w:rFonts w:hint="eastAsia"/>
        </w:rPr>
        <w:t>学号</w:t>
      </w:r>
      <w:r w:rsidR="006D7E5C">
        <w:rPr>
          <w:rFonts w:hint="eastAsia"/>
        </w:rPr>
        <w:t>，学院</w:t>
      </w:r>
      <w:r>
        <w:t>。账号密码可设置为12位以内的任意字符，手机号可以接收验证码，并作为密保用以找回密码。如果</w:t>
      </w:r>
      <w:r w:rsidR="00E56004">
        <w:rPr>
          <w:rFonts w:hint="eastAsia"/>
        </w:rPr>
        <w:t>各项信息</w:t>
      </w:r>
      <w:r>
        <w:t>格式均符合要求且该账号不曾被注册过，用户完成输入后点击“发送”，可以收到验证码，输入验证</w:t>
      </w:r>
      <w:proofErr w:type="gramStart"/>
      <w:r>
        <w:t>码正确</w:t>
      </w:r>
      <w:proofErr w:type="gramEnd"/>
      <w:r>
        <w:t>后，则注册成功。完成注册后，用户点击“返回”按钮即可返回登录界面。</w:t>
      </w:r>
      <w:r w:rsidR="0041470F">
        <w:rPr>
          <w:rFonts w:hint="eastAsia"/>
        </w:rPr>
        <w:t>（模拟发送信息即可）</w:t>
      </w:r>
    </w:p>
    <w:p w14:paraId="39360374" w14:textId="77777777" w:rsidR="00861065" w:rsidRDefault="00861065" w:rsidP="00861065">
      <w:r>
        <w:tab/>
        <w:t>如果忘记了已注册账号的密码，则可以点击“找回密码”按钮进行找回或修改。点击“找回密码”按钮后，将跳转至身份验证界面，用户输入账号和密码进行身份验证，以上信息如输入错误，则会提示错误；如输入正确，将显示用户密码。如用户想要修改密码，即可点击修改密码进入相应界面，并进行修改。</w:t>
      </w:r>
    </w:p>
    <w:p w14:paraId="35DF75C1" w14:textId="7D677E55" w:rsidR="00181E6B" w:rsidRDefault="00861065" w:rsidP="00861065">
      <w:r>
        <w:tab/>
        <w:t>用户在登录界面输入账号密码，登录成功后则跳转至</w:t>
      </w:r>
      <w:r w:rsidR="00316639">
        <w:rPr>
          <w:rFonts w:hint="eastAsia"/>
        </w:rPr>
        <w:t>用户</w:t>
      </w:r>
      <w:r>
        <w:t>主界面。</w:t>
      </w:r>
      <w:r w:rsidR="00181E6B">
        <w:rPr>
          <w:rFonts w:hint="eastAsia"/>
        </w:rPr>
        <w:t>如果用户名为admin且</w:t>
      </w:r>
      <w:r w:rsidR="00316639">
        <w:rPr>
          <w:rFonts w:hint="eastAsia"/>
        </w:rPr>
        <w:t>密码正确，则跳转至管理主界面。</w:t>
      </w:r>
    </w:p>
    <w:p w14:paraId="679163C8" w14:textId="1FAE6CAE" w:rsidR="00BD4892" w:rsidRDefault="00861065" w:rsidP="00BD4892">
      <w:r>
        <w:tab/>
        <w:t>用户在登陆界面点击退出程序，即可直接退出软件。</w:t>
      </w:r>
    </w:p>
    <w:p w14:paraId="018C0517" w14:textId="73ABE778" w:rsidR="001F1048" w:rsidRDefault="001F1048" w:rsidP="00BD4892"/>
    <w:p w14:paraId="24DBD591" w14:textId="209CDB24" w:rsidR="001F1048" w:rsidRDefault="001F1048" w:rsidP="00BD4892"/>
    <w:p w14:paraId="3C8FC826" w14:textId="3209D7FD" w:rsidR="001F1048" w:rsidRDefault="001F1048" w:rsidP="00BD4892">
      <w:r>
        <w:object w:dxaOrig="10332" w:dyaOrig="8449" w14:anchorId="77258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339pt" o:ole="">
            <v:imagedata r:id="rId11" o:title=""/>
          </v:shape>
          <o:OLEObject Type="Embed" ProgID="Visio.Drawing.15" ShapeID="_x0000_i1025" DrawAspect="Content" ObjectID="_1674076951" r:id="rId12"/>
        </w:object>
      </w:r>
    </w:p>
    <w:p w14:paraId="1BEADFCF" w14:textId="1C98B994" w:rsidR="001F1048" w:rsidRDefault="001F1048" w:rsidP="00BD4892"/>
    <w:p w14:paraId="2A143124" w14:textId="63AE0BC4" w:rsidR="001F1048" w:rsidRDefault="001F1048" w:rsidP="00BD4892"/>
    <w:p w14:paraId="2706484E" w14:textId="3710939B" w:rsidR="001F1048" w:rsidRDefault="001F1048" w:rsidP="00BD4892"/>
    <w:p w14:paraId="11FB6ECA" w14:textId="77777777" w:rsidR="001F1048" w:rsidRPr="001F1048" w:rsidRDefault="001F1048" w:rsidP="00BD4892"/>
    <w:p w14:paraId="5CA48ECC" w14:textId="021E52C9" w:rsidR="0015488C" w:rsidRPr="009365F0" w:rsidRDefault="009365F0" w:rsidP="009365F0">
      <w:pPr>
        <w:ind w:firstLine="42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2</w:t>
      </w:r>
      <w:r>
        <w:rPr>
          <w:b/>
          <w:bCs/>
          <w:sz w:val="24"/>
          <w:szCs w:val="24"/>
        </w:rPr>
        <w:t>.</w:t>
      </w:r>
      <w:r w:rsidR="0015488C" w:rsidRPr="009365F0">
        <w:rPr>
          <w:rFonts w:hint="eastAsia"/>
          <w:b/>
          <w:bCs/>
          <w:sz w:val="24"/>
          <w:szCs w:val="24"/>
        </w:rPr>
        <w:t>工作情况</w:t>
      </w:r>
    </w:p>
    <w:p w14:paraId="13BF945A" w14:textId="59D38BBE" w:rsidR="0015488C" w:rsidRDefault="0015488C" w:rsidP="0015488C">
      <w:pPr>
        <w:ind w:left="780"/>
      </w:pPr>
      <w:r>
        <w:rPr>
          <w:rFonts w:hint="eastAsia"/>
        </w:rPr>
        <w:t>（未完成）</w:t>
      </w:r>
      <w:r w:rsidR="007568BB">
        <w:rPr>
          <w:rFonts w:hint="eastAsia"/>
        </w:rPr>
        <w:t>（由冀彦负责）</w:t>
      </w:r>
    </w:p>
    <w:p w14:paraId="4F2B8B72" w14:textId="52C4A252" w:rsidR="00C47003" w:rsidRPr="00205F7B" w:rsidRDefault="000E2DBA" w:rsidP="00205F7B">
      <w:pPr>
        <w:pStyle w:val="3"/>
        <w:rPr>
          <w:sz w:val="24"/>
          <w:szCs w:val="24"/>
        </w:rPr>
      </w:pPr>
      <w:bookmarkStart w:id="24" w:name="_Toc62939296"/>
      <w:r w:rsidRPr="00233142">
        <w:rPr>
          <w:rFonts w:hint="eastAsia"/>
          <w:sz w:val="24"/>
          <w:szCs w:val="24"/>
        </w:rPr>
        <w:lastRenderedPageBreak/>
        <w:t>3</w:t>
      </w:r>
      <w:r w:rsidRPr="00233142">
        <w:rPr>
          <w:sz w:val="24"/>
          <w:szCs w:val="24"/>
        </w:rPr>
        <w:t xml:space="preserve">.5.2 </w:t>
      </w:r>
      <w:r w:rsidR="00AE2FF1">
        <w:rPr>
          <w:rFonts w:hint="eastAsia"/>
          <w:sz w:val="24"/>
          <w:szCs w:val="24"/>
        </w:rPr>
        <w:t>出入校园</w:t>
      </w:r>
      <w:r w:rsidR="00233142" w:rsidRPr="00233142">
        <w:rPr>
          <w:rFonts w:hint="eastAsia"/>
          <w:sz w:val="24"/>
          <w:szCs w:val="24"/>
        </w:rPr>
        <w:t>预约模块</w:t>
      </w:r>
      <w:bookmarkEnd w:id="24"/>
    </w:p>
    <w:p w14:paraId="33BD4A2B" w14:textId="4D001192" w:rsidR="003D097C" w:rsidRPr="00BA25A0" w:rsidRDefault="003D097C" w:rsidP="003D097C">
      <w:pPr>
        <w:pStyle w:val="a7"/>
        <w:numPr>
          <w:ilvl w:val="0"/>
          <w:numId w:val="14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16AEE46F" w14:textId="78B4763E" w:rsidR="00EC38AC" w:rsidRDefault="00E025EA" w:rsidP="00EC38AC">
      <w:pPr>
        <w:pStyle w:val="a7"/>
        <w:ind w:left="780" w:firstLineChars="0" w:firstLine="0"/>
      </w:pPr>
      <w:r>
        <w:rPr>
          <w:rFonts w:hint="eastAsia"/>
        </w:rPr>
        <w:t>用户点击“</w:t>
      </w:r>
      <w:r w:rsidR="00FD7B97">
        <w:rPr>
          <w:rFonts w:hint="eastAsia"/>
        </w:rPr>
        <w:t>出入校园</w:t>
      </w:r>
      <w:r>
        <w:rPr>
          <w:rFonts w:hint="eastAsia"/>
        </w:rPr>
        <w:t>预约”</w:t>
      </w:r>
      <w:r w:rsidR="00FD7B97">
        <w:rPr>
          <w:rFonts w:hint="eastAsia"/>
        </w:rPr>
        <w:t>按钮</w:t>
      </w:r>
      <w:r w:rsidR="00947666">
        <w:rPr>
          <w:rFonts w:hint="eastAsia"/>
        </w:rPr>
        <w:t>，进入</w:t>
      </w:r>
      <w:r w:rsidR="00FD7B97">
        <w:rPr>
          <w:rFonts w:hint="eastAsia"/>
        </w:rPr>
        <w:t>出入校园</w:t>
      </w:r>
      <w:r w:rsidR="00947666">
        <w:rPr>
          <w:rFonts w:hint="eastAsia"/>
        </w:rPr>
        <w:t>预约界面，该页面会显示</w:t>
      </w:r>
      <w:r w:rsidR="00367BEB">
        <w:rPr>
          <w:rFonts w:hint="eastAsia"/>
        </w:rPr>
        <w:t>该账号</w:t>
      </w:r>
      <w:r w:rsidR="00FD7B97">
        <w:rPr>
          <w:rFonts w:hint="eastAsia"/>
        </w:rPr>
        <w:t>的学号</w:t>
      </w:r>
      <w:r w:rsidR="003B6C03">
        <w:rPr>
          <w:rFonts w:hint="eastAsia"/>
        </w:rPr>
        <w:t>，姓名，学院等个人信息，并显示起始时间和终止时间（起始时间+</w:t>
      </w:r>
      <w:r w:rsidR="003B6C03">
        <w:t>24</w:t>
      </w:r>
      <w:r w:rsidR="003B6C03">
        <w:rPr>
          <w:rFonts w:hint="eastAsia"/>
        </w:rPr>
        <w:t>h）</w:t>
      </w:r>
      <w:r w:rsidR="009425DD">
        <w:rPr>
          <w:rFonts w:hint="eastAsia"/>
        </w:rPr>
        <w:t>,以及一个用于填写出入理由</w:t>
      </w:r>
      <w:r w:rsidR="00F04D7C">
        <w:rPr>
          <w:rFonts w:hint="eastAsia"/>
        </w:rPr>
        <w:t>的文本框。点击“提交”按钮</w:t>
      </w:r>
      <w:r w:rsidR="003806F6">
        <w:rPr>
          <w:rFonts w:hint="eastAsia"/>
        </w:rPr>
        <w:t>，提交预约等待</w:t>
      </w:r>
      <w:r w:rsidR="00DD4FB3">
        <w:rPr>
          <w:rFonts w:hint="eastAsia"/>
        </w:rPr>
        <w:t>审批。</w:t>
      </w:r>
      <w:r w:rsidR="00E91C88">
        <w:rPr>
          <w:rFonts w:hint="eastAsia"/>
        </w:rPr>
        <w:t>该界面将模仿</w:t>
      </w:r>
      <w:proofErr w:type="gramStart"/>
      <w:r w:rsidR="00E91C88">
        <w:rPr>
          <w:rFonts w:hint="eastAsia"/>
        </w:rPr>
        <w:t>“</w:t>
      </w:r>
      <w:proofErr w:type="gramEnd"/>
      <w:r w:rsidR="00E91C88">
        <w:rPr>
          <w:rFonts w:hint="eastAsia"/>
        </w:rPr>
        <w:t>华中大微校园“里的</w:t>
      </w:r>
      <w:r w:rsidR="004736E9">
        <w:rPr>
          <w:rFonts w:hint="eastAsia"/>
        </w:rPr>
        <w:t>”出入校园审批“界面</w:t>
      </w:r>
      <w:r w:rsidR="009E66B0">
        <w:rPr>
          <w:rFonts w:hint="eastAsia"/>
        </w:rPr>
        <w:t>。默认审批之后直接通过</w:t>
      </w:r>
      <w:r w:rsidR="00DD5825">
        <w:rPr>
          <w:rFonts w:hint="eastAsia"/>
        </w:rPr>
        <w:t>，并给预约用户</w:t>
      </w:r>
      <w:r w:rsidR="003C4FFD">
        <w:rPr>
          <w:rFonts w:hint="eastAsia"/>
        </w:rPr>
        <w:t>添加上可出校状态。</w:t>
      </w:r>
    </w:p>
    <w:p w14:paraId="3E2928BA" w14:textId="72377D94" w:rsidR="00E57BB1" w:rsidRDefault="00E57BB1" w:rsidP="00EC38AC">
      <w:pPr>
        <w:pStyle w:val="a7"/>
        <w:ind w:left="780" w:firstLineChars="0" w:firstLine="0"/>
      </w:pPr>
      <w:r>
        <w:tab/>
      </w:r>
      <w:r>
        <w:tab/>
      </w:r>
      <w:r>
        <w:rPr>
          <w:rFonts w:hint="eastAsia"/>
        </w:rPr>
        <w:t>当用户</w:t>
      </w:r>
      <w:r w:rsidR="009E110B">
        <w:rPr>
          <w:rFonts w:hint="eastAsia"/>
        </w:rPr>
        <w:t>处于可出校状态时，点击</w:t>
      </w:r>
      <w:proofErr w:type="gramStart"/>
      <w:r w:rsidR="00741532">
        <w:rPr>
          <w:rFonts w:hint="eastAsia"/>
        </w:rPr>
        <w:t>“</w:t>
      </w:r>
      <w:proofErr w:type="gramEnd"/>
      <w:r w:rsidR="00741532">
        <w:rPr>
          <w:rFonts w:hint="eastAsia"/>
        </w:rPr>
        <w:t>预约“按钮将向用户提示信息</w:t>
      </w:r>
      <w:r w:rsidR="00205F7B">
        <w:rPr>
          <w:rFonts w:hint="eastAsia"/>
        </w:rPr>
        <w:t>，不进行跳转。</w:t>
      </w:r>
    </w:p>
    <w:p w14:paraId="55D99398" w14:textId="427CD9DE" w:rsidR="00AC232C" w:rsidRDefault="00AC232C" w:rsidP="00EC38AC">
      <w:pPr>
        <w:pStyle w:val="a7"/>
        <w:ind w:left="780" w:firstLineChars="0" w:firstLine="0"/>
      </w:pPr>
      <w:r>
        <w:tab/>
      </w:r>
      <w:r>
        <w:tab/>
      </w:r>
      <w:r>
        <w:rPr>
          <w:rFonts w:hint="eastAsia"/>
        </w:rPr>
        <w:t>当用户状态不是正常时，将提示“您不能进行预约</w:t>
      </w:r>
      <w:r>
        <w:t>”</w:t>
      </w:r>
      <w:r>
        <w:rPr>
          <w:rFonts w:hint="eastAsia"/>
        </w:rPr>
        <w:t>。</w:t>
      </w:r>
    </w:p>
    <w:p w14:paraId="4ABEE327" w14:textId="181D3047" w:rsidR="00D24080" w:rsidRDefault="00D24080" w:rsidP="00EC38AC">
      <w:pPr>
        <w:pStyle w:val="a7"/>
        <w:ind w:left="780" w:firstLineChars="0" w:firstLine="0"/>
      </w:pPr>
    </w:p>
    <w:p w14:paraId="32D1D6DB" w14:textId="372C58D7" w:rsidR="00D24080" w:rsidRDefault="00D24080" w:rsidP="00EC38AC">
      <w:pPr>
        <w:pStyle w:val="a7"/>
        <w:ind w:left="780" w:firstLineChars="0" w:firstLine="0"/>
      </w:pPr>
    </w:p>
    <w:p w14:paraId="3B58FC4F" w14:textId="2E2BEC83" w:rsidR="00D24080" w:rsidRDefault="00D24080" w:rsidP="00EC38AC">
      <w:pPr>
        <w:pStyle w:val="a7"/>
        <w:ind w:left="780" w:firstLineChars="0" w:firstLine="0"/>
      </w:pPr>
      <w:r>
        <w:object w:dxaOrig="7572" w:dyaOrig="8773" w14:anchorId="5F49D2E1">
          <v:shape id="_x0000_i1026" type="#_x0000_t75" style="width:378.6pt;height:438.6pt" o:ole="">
            <v:imagedata r:id="rId13" o:title=""/>
          </v:shape>
          <o:OLEObject Type="Embed" ProgID="Visio.Drawing.15" ShapeID="_x0000_i1026" DrawAspect="Content" ObjectID="_1674076952" r:id="rId14"/>
        </w:object>
      </w:r>
    </w:p>
    <w:p w14:paraId="6A93BDC7" w14:textId="40E4786C" w:rsidR="00D24080" w:rsidRDefault="00D24080" w:rsidP="00EC38AC">
      <w:pPr>
        <w:pStyle w:val="a7"/>
        <w:ind w:left="780" w:firstLineChars="0" w:firstLine="0"/>
      </w:pPr>
    </w:p>
    <w:p w14:paraId="17ECAE1D" w14:textId="77777777" w:rsidR="00D24080" w:rsidRDefault="00D24080" w:rsidP="00EC38AC">
      <w:pPr>
        <w:pStyle w:val="a7"/>
        <w:ind w:left="780" w:firstLineChars="0" w:firstLine="0"/>
      </w:pPr>
    </w:p>
    <w:p w14:paraId="4BB31C2A" w14:textId="7220478B" w:rsidR="003D097C" w:rsidRPr="00BA25A0" w:rsidRDefault="00EC38AC" w:rsidP="003D097C">
      <w:pPr>
        <w:pStyle w:val="a7"/>
        <w:numPr>
          <w:ilvl w:val="0"/>
          <w:numId w:val="14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5B6587A5" w14:textId="5C9404D2" w:rsidR="00E56004" w:rsidRDefault="00E56004" w:rsidP="00E56004">
      <w:pPr>
        <w:ind w:left="780"/>
      </w:pPr>
      <w:r>
        <w:rPr>
          <w:rFonts w:hint="eastAsia"/>
        </w:rPr>
        <w:t>（未完成）</w:t>
      </w:r>
    </w:p>
    <w:p w14:paraId="4CDF0BFB" w14:textId="065B7AD2" w:rsidR="006135F9" w:rsidRPr="00494A02" w:rsidRDefault="00205F7B" w:rsidP="00494A02">
      <w:pPr>
        <w:pStyle w:val="3"/>
        <w:rPr>
          <w:sz w:val="24"/>
          <w:szCs w:val="24"/>
        </w:rPr>
      </w:pPr>
      <w:bookmarkStart w:id="25" w:name="_Toc62939297"/>
      <w:r w:rsidRPr="006135F9">
        <w:rPr>
          <w:rFonts w:hint="eastAsia"/>
          <w:sz w:val="24"/>
          <w:szCs w:val="24"/>
        </w:rPr>
        <w:t>3</w:t>
      </w:r>
      <w:r w:rsidRPr="006135F9">
        <w:rPr>
          <w:sz w:val="24"/>
          <w:szCs w:val="24"/>
        </w:rPr>
        <w:t xml:space="preserve">.5.3 </w:t>
      </w:r>
      <w:r w:rsidRPr="006135F9">
        <w:rPr>
          <w:rFonts w:hint="eastAsia"/>
          <w:sz w:val="24"/>
          <w:szCs w:val="24"/>
        </w:rPr>
        <w:t>外来人员及车辆</w:t>
      </w:r>
      <w:r w:rsidR="006135F9" w:rsidRPr="006135F9">
        <w:rPr>
          <w:rFonts w:hint="eastAsia"/>
          <w:sz w:val="24"/>
          <w:szCs w:val="24"/>
        </w:rPr>
        <w:t>预约模块</w:t>
      </w:r>
      <w:bookmarkEnd w:id="25"/>
    </w:p>
    <w:p w14:paraId="4176C4A9" w14:textId="584670B4" w:rsidR="00C353C1" w:rsidRPr="00BA25A0" w:rsidRDefault="00C353C1" w:rsidP="00C353C1">
      <w:pPr>
        <w:pStyle w:val="a7"/>
        <w:numPr>
          <w:ilvl w:val="0"/>
          <w:numId w:val="15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215E8CAC" w14:textId="71E70AED" w:rsidR="00D326C0" w:rsidRDefault="006C71B7" w:rsidP="00D326C0">
      <w:pPr>
        <w:pStyle w:val="a7"/>
        <w:ind w:left="780" w:firstLineChars="0" w:firstLine="0"/>
      </w:pPr>
      <w:r>
        <w:rPr>
          <w:rFonts w:hint="eastAsia"/>
        </w:rPr>
        <w:t>用户点击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外来人员及车辆预约“按钮，进入外来人员及车辆预约</w:t>
      </w:r>
      <w:r w:rsidR="002334F3">
        <w:rPr>
          <w:rFonts w:hint="eastAsia"/>
        </w:rPr>
        <w:t>界面</w:t>
      </w:r>
      <w:r w:rsidR="00726758">
        <w:rPr>
          <w:rFonts w:hint="eastAsia"/>
        </w:rPr>
        <w:t>，该界面会让</w:t>
      </w:r>
      <w:r w:rsidR="003201B3">
        <w:rPr>
          <w:rFonts w:hint="eastAsia"/>
        </w:rPr>
        <w:t>用户输入外来人员姓名，身份证号，车牌号等信息</w:t>
      </w:r>
      <w:r w:rsidR="00BE0703">
        <w:rPr>
          <w:rFonts w:hint="eastAsia"/>
        </w:rPr>
        <w:t>，其余同出入校园预约模块。如果</w:t>
      </w:r>
      <w:r w:rsidR="00600753">
        <w:rPr>
          <w:rFonts w:hint="eastAsia"/>
        </w:rPr>
        <w:t>外来人员身份证号重复输入且在可入校</w:t>
      </w:r>
      <w:r w:rsidR="00494A02">
        <w:rPr>
          <w:rFonts w:hint="eastAsia"/>
        </w:rPr>
        <w:t>时间内</w:t>
      </w:r>
      <w:r w:rsidR="00600753">
        <w:rPr>
          <w:rFonts w:hint="eastAsia"/>
        </w:rPr>
        <w:t>，则提示</w:t>
      </w:r>
      <w:r w:rsidR="00494A02">
        <w:rPr>
          <w:rFonts w:hint="eastAsia"/>
        </w:rPr>
        <w:t>错误信息。</w:t>
      </w:r>
    </w:p>
    <w:p w14:paraId="479B2780" w14:textId="264727A7" w:rsidR="000B399E" w:rsidRDefault="000B399E" w:rsidP="00D326C0">
      <w:pPr>
        <w:pStyle w:val="a7"/>
        <w:ind w:left="780" w:firstLineChars="0" w:firstLine="0"/>
      </w:pPr>
    </w:p>
    <w:p w14:paraId="12C8F675" w14:textId="42A3903D" w:rsidR="000B399E" w:rsidRDefault="000B399E" w:rsidP="00D326C0">
      <w:pPr>
        <w:pStyle w:val="a7"/>
        <w:ind w:left="780" w:firstLineChars="0" w:firstLine="0"/>
      </w:pPr>
    </w:p>
    <w:p w14:paraId="17E154AC" w14:textId="3E48E8B8" w:rsidR="000B399E" w:rsidRDefault="000B399E" w:rsidP="00D326C0">
      <w:pPr>
        <w:pStyle w:val="a7"/>
        <w:ind w:left="780" w:firstLineChars="0" w:firstLine="0"/>
      </w:pPr>
      <w:r>
        <w:object w:dxaOrig="9409" w:dyaOrig="8664" w14:anchorId="7107DA68">
          <v:shape id="_x0000_i1027" type="#_x0000_t75" style="width:415.2pt;height:382.2pt" o:ole="">
            <v:imagedata r:id="rId15" o:title=""/>
          </v:shape>
          <o:OLEObject Type="Embed" ProgID="Visio.Drawing.15" ShapeID="_x0000_i1027" DrawAspect="Content" ObjectID="_1674076953" r:id="rId16"/>
        </w:object>
      </w:r>
    </w:p>
    <w:p w14:paraId="40BE249F" w14:textId="0571822C" w:rsidR="00D71A23" w:rsidRPr="00BA25A0" w:rsidRDefault="00D326C0" w:rsidP="00C353C1">
      <w:pPr>
        <w:pStyle w:val="a7"/>
        <w:numPr>
          <w:ilvl w:val="0"/>
          <w:numId w:val="15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6E9B884E" w14:textId="7E837991" w:rsidR="00FC168E" w:rsidRDefault="00FC168E" w:rsidP="00FC168E">
      <w:pPr>
        <w:pStyle w:val="a7"/>
        <w:ind w:left="780" w:firstLineChars="0" w:firstLine="0"/>
      </w:pPr>
      <w:r>
        <w:rPr>
          <w:rFonts w:hint="eastAsia"/>
        </w:rPr>
        <w:t>（未完成）</w:t>
      </w:r>
    </w:p>
    <w:p w14:paraId="184748AA" w14:textId="234C1233" w:rsidR="00D52265" w:rsidRPr="00EC01E5" w:rsidRDefault="00D52265" w:rsidP="00EC01E5">
      <w:pPr>
        <w:pStyle w:val="3"/>
        <w:rPr>
          <w:sz w:val="24"/>
          <w:szCs w:val="24"/>
        </w:rPr>
      </w:pPr>
      <w:bookmarkStart w:id="26" w:name="_Toc62939298"/>
      <w:r w:rsidRPr="00D52265">
        <w:rPr>
          <w:rFonts w:hint="eastAsia"/>
          <w:sz w:val="24"/>
          <w:szCs w:val="24"/>
        </w:rPr>
        <w:lastRenderedPageBreak/>
        <w:t>3</w:t>
      </w:r>
      <w:r w:rsidRPr="00D52265">
        <w:rPr>
          <w:sz w:val="24"/>
          <w:szCs w:val="24"/>
        </w:rPr>
        <w:t xml:space="preserve">.5.4 </w:t>
      </w:r>
      <w:r w:rsidRPr="00D52265">
        <w:rPr>
          <w:rFonts w:hint="eastAsia"/>
          <w:sz w:val="24"/>
          <w:szCs w:val="24"/>
        </w:rPr>
        <w:t>温度检测模块</w:t>
      </w:r>
      <w:bookmarkEnd w:id="26"/>
    </w:p>
    <w:p w14:paraId="65855CD7" w14:textId="2408296B" w:rsidR="00D52265" w:rsidRPr="00BA25A0" w:rsidRDefault="00D52265" w:rsidP="00D52265">
      <w:pPr>
        <w:pStyle w:val="a7"/>
        <w:numPr>
          <w:ilvl w:val="0"/>
          <w:numId w:val="16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</w:t>
      </w:r>
      <w:r w:rsidR="00004A63" w:rsidRPr="00BA25A0">
        <w:rPr>
          <w:rFonts w:hint="eastAsia"/>
          <w:b/>
          <w:bCs/>
          <w:sz w:val="24"/>
          <w:szCs w:val="24"/>
        </w:rPr>
        <w:t>介绍</w:t>
      </w:r>
    </w:p>
    <w:p w14:paraId="6829A9F6" w14:textId="46D01D7D" w:rsidR="00213D2F" w:rsidRDefault="00143A5B" w:rsidP="00213D2F">
      <w:pPr>
        <w:pStyle w:val="a7"/>
        <w:ind w:left="780" w:firstLineChars="0" w:firstLine="0"/>
      </w:pPr>
      <w:r>
        <w:rPr>
          <w:rFonts w:hint="eastAsia"/>
        </w:rPr>
        <w:t>在</w:t>
      </w:r>
      <w:r w:rsidR="00F70DB7">
        <w:rPr>
          <w:rFonts w:hint="eastAsia"/>
        </w:rPr>
        <w:t>学校大门及各建筑物</w:t>
      </w:r>
      <w:r w:rsidR="00E466D8">
        <w:rPr>
          <w:rFonts w:hint="eastAsia"/>
        </w:rPr>
        <w:t>设置温度检测，如果有人员单位产生进出操作，对其</w:t>
      </w:r>
      <w:r w:rsidR="003D43A3">
        <w:rPr>
          <w:rFonts w:hint="eastAsia"/>
        </w:rPr>
        <w:t>温度属性进行核验，如果温度大于3</w:t>
      </w:r>
      <w:r w:rsidR="003D43A3">
        <w:t>7.3</w:t>
      </w:r>
      <w:r w:rsidR="001D76A6">
        <w:rPr>
          <w:rFonts w:hint="eastAsia"/>
        </w:rPr>
        <w:t>摄氏度，则</w:t>
      </w:r>
      <w:r w:rsidR="003B6A83">
        <w:rPr>
          <w:rFonts w:hint="eastAsia"/>
        </w:rPr>
        <w:t>向</w:t>
      </w:r>
      <w:r w:rsidR="00056E4E">
        <w:rPr>
          <w:rFonts w:hint="eastAsia"/>
        </w:rPr>
        <w:t>警示模块发出信息</w:t>
      </w:r>
      <w:r w:rsidR="003B6A83">
        <w:rPr>
          <w:rFonts w:hint="eastAsia"/>
        </w:rPr>
        <w:t>推送警告，并拒绝</w:t>
      </w:r>
      <w:r w:rsidR="00313F23">
        <w:rPr>
          <w:rFonts w:hint="eastAsia"/>
        </w:rPr>
        <w:t>进出请求</w:t>
      </w:r>
      <w:r w:rsidR="00B109BD">
        <w:rPr>
          <w:rFonts w:hint="eastAsia"/>
        </w:rPr>
        <w:t>同时将该单位标记为发热单位</w:t>
      </w:r>
      <w:r w:rsidR="00313F23">
        <w:rPr>
          <w:rFonts w:hint="eastAsia"/>
        </w:rPr>
        <w:t>。同时将该建筑物标记为异常区域</w:t>
      </w:r>
      <w:r w:rsidR="00EC01E5">
        <w:rPr>
          <w:rFonts w:hint="eastAsia"/>
        </w:rPr>
        <w:t>，拒绝</w:t>
      </w:r>
      <w:r w:rsidR="002E6B50">
        <w:rPr>
          <w:rFonts w:hint="eastAsia"/>
        </w:rPr>
        <w:t>该建筑物</w:t>
      </w:r>
      <w:r w:rsidR="00EC01E5">
        <w:rPr>
          <w:rFonts w:hint="eastAsia"/>
        </w:rPr>
        <w:t>之后任何进出请求。</w:t>
      </w:r>
    </w:p>
    <w:p w14:paraId="3908291D" w14:textId="793F6E65" w:rsidR="00B022C3" w:rsidRDefault="00B022C3" w:rsidP="00213D2F">
      <w:pPr>
        <w:pStyle w:val="a7"/>
        <w:ind w:left="780" w:firstLineChars="0" w:firstLine="0"/>
      </w:pPr>
      <w:r>
        <w:object w:dxaOrig="11785" w:dyaOrig="9817" w14:anchorId="66623D1F">
          <v:shape id="_x0000_i1028" type="#_x0000_t75" style="width:414.6pt;height:345.6pt" o:ole="">
            <v:imagedata r:id="rId17" o:title=""/>
          </v:shape>
          <o:OLEObject Type="Embed" ProgID="Visio.Drawing.15" ShapeID="_x0000_i1028" DrawAspect="Content" ObjectID="_1674076954" r:id="rId18"/>
        </w:object>
      </w:r>
    </w:p>
    <w:p w14:paraId="1311FA18" w14:textId="0410F39A" w:rsidR="00213D2F" w:rsidRPr="00BA25A0" w:rsidRDefault="00213D2F" w:rsidP="00D52265">
      <w:pPr>
        <w:pStyle w:val="a7"/>
        <w:numPr>
          <w:ilvl w:val="0"/>
          <w:numId w:val="16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4573A74D" w14:textId="3B55F37B" w:rsidR="00EC01E5" w:rsidRDefault="00213D2F" w:rsidP="003C4F27">
      <w:pPr>
        <w:pStyle w:val="a7"/>
        <w:ind w:left="780" w:firstLineChars="0" w:firstLine="0"/>
      </w:pPr>
      <w:r>
        <w:rPr>
          <w:rFonts w:hint="eastAsia"/>
        </w:rPr>
        <w:t>（未完成）</w:t>
      </w:r>
    </w:p>
    <w:p w14:paraId="7CC509FE" w14:textId="70715195" w:rsidR="003F19C6" w:rsidRPr="000D75AE" w:rsidRDefault="003C4F27" w:rsidP="000D75AE">
      <w:pPr>
        <w:pStyle w:val="3"/>
        <w:rPr>
          <w:sz w:val="24"/>
          <w:szCs w:val="24"/>
        </w:rPr>
      </w:pPr>
      <w:bookmarkStart w:id="27" w:name="_Toc62939299"/>
      <w:r w:rsidRPr="000257A3">
        <w:rPr>
          <w:rFonts w:hint="eastAsia"/>
          <w:sz w:val="24"/>
          <w:szCs w:val="24"/>
        </w:rPr>
        <w:t>3</w:t>
      </w:r>
      <w:r w:rsidRPr="000257A3">
        <w:rPr>
          <w:sz w:val="24"/>
          <w:szCs w:val="24"/>
        </w:rPr>
        <w:t xml:space="preserve">.5.5 </w:t>
      </w:r>
      <w:r w:rsidRPr="000257A3">
        <w:rPr>
          <w:rFonts w:hint="eastAsia"/>
          <w:sz w:val="24"/>
          <w:szCs w:val="24"/>
        </w:rPr>
        <w:t>行踪记录</w:t>
      </w:r>
      <w:r w:rsidR="00AB3594">
        <w:rPr>
          <w:rFonts w:hint="eastAsia"/>
          <w:sz w:val="24"/>
          <w:szCs w:val="24"/>
        </w:rPr>
        <w:t>及运动</w:t>
      </w:r>
      <w:r w:rsidRPr="000257A3">
        <w:rPr>
          <w:rFonts w:hint="eastAsia"/>
          <w:sz w:val="24"/>
          <w:szCs w:val="24"/>
        </w:rPr>
        <w:t>模块</w:t>
      </w:r>
      <w:bookmarkEnd w:id="27"/>
    </w:p>
    <w:p w14:paraId="02A3C9E2" w14:textId="71B80E6E" w:rsidR="00696963" w:rsidRPr="00BA25A0" w:rsidRDefault="00696963" w:rsidP="00696963">
      <w:pPr>
        <w:pStyle w:val="a7"/>
        <w:numPr>
          <w:ilvl w:val="0"/>
          <w:numId w:val="17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3D0E9409" w14:textId="741F5C4A" w:rsidR="00696963" w:rsidRDefault="007C1B7E" w:rsidP="00696963">
      <w:pPr>
        <w:ind w:left="780"/>
      </w:pPr>
      <w:r>
        <w:rPr>
          <w:rFonts w:hint="eastAsia"/>
        </w:rPr>
        <w:t>对于每个人员单位</w:t>
      </w:r>
      <w:r w:rsidR="00FF478D">
        <w:rPr>
          <w:rFonts w:hint="eastAsia"/>
        </w:rPr>
        <w:t>，根据其行程，记录</w:t>
      </w:r>
      <w:r w:rsidR="00D7615A">
        <w:rPr>
          <w:rFonts w:hint="eastAsia"/>
        </w:rPr>
        <w:t>其途径</w:t>
      </w:r>
      <w:r w:rsidR="00882827">
        <w:rPr>
          <w:rFonts w:hint="eastAsia"/>
        </w:rPr>
        <w:t>的建筑物</w:t>
      </w:r>
      <w:r w:rsidR="007B0498">
        <w:rPr>
          <w:rFonts w:hint="eastAsia"/>
        </w:rPr>
        <w:t>，如果</w:t>
      </w:r>
      <w:r w:rsidR="00A14705">
        <w:rPr>
          <w:rFonts w:hint="eastAsia"/>
        </w:rPr>
        <w:t>该单位经过的建筑物在一定时间范围内</w:t>
      </w:r>
      <w:r w:rsidR="00B109BD">
        <w:rPr>
          <w:rFonts w:hint="eastAsia"/>
        </w:rPr>
        <w:t>被标记为异常区域，则该单位</w:t>
      </w:r>
      <w:r w:rsidR="00650CD5">
        <w:rPr>
          <w:rFonts w:hint="eastAsia"/>
        </w:rPr>
        <w:t>被标记为密切接触者，</w:t>
      </w:r>
      <w:r w:rsidR="00FD5948">
        <w:rPr>
          <w:rFonts w:hint="eastAsia"/>
        </w:rPr>
        <w:t>具体实现可在每个建筑物维护一个</w:t>
      </w:r>
      <w:r w:rsidR="00A4500D">
        <w:rPr>
          <w:rFonts w:hint="eastAsia"/>
        </w:rPr>
        <w:t>队列保存来访者实现。</w:t>
      </w:r>
    </w:p>
    <w:p w14:paraId="2D165E42" w14:textId="4653A90E" w:rsidR="00002869" w:rsidRDefault="00B76E01" w:rsidP="009553E8">
      <w:pPr>
        <w:ind w:left="780"/>
      </w:pPr>
      <w:r>
        <w:rPr>
          <w:rFonts w:hint="eastAsia"/>
        </w:rPr>
        <w:t>对于被标记为发热和密切接触者的单位，根据其行踪记录，将所经过的建筑</w:t>
      </w:r>
      <w:r w:rsidR="001F2626">
        <w:rPr>
          <w:rFonts w:hint="eastAsia"/>
        </w:rPr>
        <w:t>全部标</w:t>
      </w:r>
      <w:r w:rsidR="001F2626">
        <w:rPr>
          <w:rFonts w:hint="eastAsia"/>
        </w:rPr>
        <w:lastRenderedPageBreak/>
        <w:t>记为异常区域。</w:t>
      </w:r>
      <w:r w:rsidR="00427FCC">
        <w:rPr>
          <w:rFonts w:hint="eastAsia"/>
        </w:rPr>
        <w:t>（有待商榷）</w:t>
      </w:r>
    </w:p>
    <w:p w14:paraId="12895588" w14:textId="3449DC9E" w:rsidR="000D75AE" w:rsidRDefault="000D75AE" w:rsidP="009553E8">
      <w:pPr>
        <w:ind w:left="780"/>
      </w:pPr>
      <w:r w:rsidRPr="00F71532">
        <w:rPr>
          <w:rFonts w:hint="eastAsia"/>
        </w:rPr>
        <w:t>对于非管理员用户，</w:t>
      </w:r>
      <w:r w:rsidR="00297CD1" w:rsidRPr="00F71532">
        <w:rPr>
          <w:rFonts w:hint="eastAsia"/>
        </w:rPr>
        <w:t>可以通过点击建筑物上的按钮来表示前往该建筑物</w:t>
      </w:r>
      <w:r w:rsidR="00297CD1">
        <w:rPr>
          <w:rFonts w:hint="eastAsia"/>
        </w:rPr>
        <w:t>。</w:t>
      </w:r>
    </w:p>
    <w:p w14:paraId="10A16DEC" w14:textId="73E126DE" w:rsidR="00C100EA" w:rsidRDefault="00C100EA" w:rsidP="009553E8">
      <w:pPr>
        <w:ind w:left="780"/>
      </w:pPr>
      <w:r>
        <w:object w:dxaOrig="10752" w:dyaOrig="7153" w14:anchorId="3BE06302">
          <v:shape id="_x0000_i1029" type="#_x0000_t75" style="width:415.2pt;height:276pt" o:ole="">
            <v:imagedata r:id="rId19" o:title=""/>
          </v:shape>
          <o:OLEObject Type="Embed" ProgID="Visio.Drawing.15" ShapeID="_x0000_i1029" DrawAspect="Content" ObjectID="_1674076955" r:id="rId20"/>
        </w:object>
      </w:r>
    </w:p>
    <w:p w14:paraId="3652FE9D" w14:textId="7C406E19" w:rsidR="00696963" w:rsidRPr="00BA25A0" w:rsidRDefault="00696963" w:rsidP="00696963">
      <w:pPr>
        <w:pStyle w:val="a7"/>
        <w:numPr>
          <w:ilvl w:val="0"/>
          <w:numId w:val="17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4ECC9D3B" w14:textId="1C790924" w:rsidR="00696963" w:rsidRDefault="00696963" w:rsidP="00696963">
      <w:pPr>
        <w:pStyle w:val="a7"/>
        <w:ind w:left="780" w:firstLineChars="0" w:firstLine="0"/>
      </w:pPr>
      <w:r>
        <w:rPr>
          <w:rFonts w:hint="eastAsia"/>
        </w:rPr>
        <w:t>（未完成）</w:t>
      </w:r>
      <w:r w:rsidR="00A4500D">
        <w:rPr>
          <w:rFonts w:hint="eastAsia"/>
        </w:rPr>
        <w:t>（由</w:t>
      </w:r>
      <w:proofErr w:type="gramStart"/>
      <w:r w:rsidR="00A4500D">
        <w:rPr>
          <w:rFonts w:hint="eastAsia"/>
        </w:rPr>
        <w:t>李佳穆负责</w:t>
      </w:r>
      <w:proofErr w:type="gramEnd"/>
      <w:r w:rsidR="00A4500D">
        <w:rPr>
          <w:rFonts w:hint="eastAsia"/>
        </w:rPr>
        <w:t>）</w:t>
      </w:r>
    </w:p>
    <w:p w14:paraId="43669153" w14:textId="1F0F4AC2" w:rsidR="00B32CCB" w:rsidRPr="009E5192" w:rsidRDefault="00427FCC" w:rsidP="009E5192">
      <w:pPr>
        <w:pStyle w:val="3"/>
        <w:rPr>
          <w:sz w:val="24"/>
          <w:szCs w:val="24"/>
        </w:rPr>
      </w:pPr>
      <w:bookmarkStart w:id="28" w:name="_Toc62939300"/>
      <w:r w:rsidRPr="00964C68">
        <w:rPr>
          <w:rFonts w:hint="eastAsia"/>
          <w:sz w:val="24"/>
          <w:szCs w:val="24"/>
        </w:rPr>
        <w:t>3</w:t>
      </w:r>
      <w:r w:rsidRPr="00964C68">
        <w:rPr>
          <w:sz w:val="24"/>
          <w:szCs w:val="24"/>
        </w:rPr>
        <w:t xml:space="preserve">.5.6 </w:t>
      </w:r>
      <w:r w:rsidR="00C14B33">
        <w:rPr>
          <w:rFonts w:hint="eastAsia"/>
          <w:sz w:val="24"/>
          <w:szCs w:val="24"/>
        </w:rPr>
        <w:t>警示</w:t>
      </w:r>
      <w:r w:rsidR="00964C68" w:rsidRPr="00964C68">
        <w:rPr>
          <w:rFonts w:hint="eastAsia"/>
          <w:sz w:val="24"/>
          <w:szCs w:val="24"/>
        </w:rPr>
        <w:t>模块</w:t>
      </w:r>
      <w:bookmarkEnd w:id="28"/>
    </w:p>
    <w:p w14:paraId="61DB63F1" w14:textId="1EB824F5" w:rsidR="00B32CCB" w:rsidRPr="00BA25A0" w:rsidRDefault="00B32CCB" w:rsidP="00B32CCB">
      <w:pPr>
        <w:pStyle w:val="a7"/>
        <w:numPr>
          <w:ilvl w:val="0"/>
          <w:numId w:val="18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196E7CAF" w14:textId="6BCD781D" w:rsidR="00B32CCB" w:rsidRDefault="00177204" w:rsidP="00B32CCB">
      <w:pPr>
        <w:pStyle w:val="a7"/>
        <w:ind w:left="780" w:firstLineChars="0" w:firstLine="0"/>
      </w:pPr>
      <w:r>
        <w:rPr>
          <w:rFonts w:hint="eastAsia"/>
        </w:rPr>
        <w:t>当有人员单位在温度检测模块中触发了报警机制，将立即弹出弹窗</w:t>
      </w:r>
      <w:r w:rsidR="00F85CC2">
        <w:rPr>
          <w:rFonts w:hint="eastAsia"/>
        </w:rPr>
        <w:t>，展示该人员单位的个人信息和关闭按钮，点击按钮关闭弹窗，并将该</w:t>
      </w:r>
      <w:r w:rsidR="00146E92">
        <w:rPr>
          <w:rFonts w:hint="eastAsia"/>
        </w:rPr>
        <w:t>单位标记为发热单位，</w:t>
      </w:r>
      <w:r w:rsidR="00764E22">
        <w:rPr>
          <w:rFonts w:hint="eastAsia"/>
        </w:rPr>
        <w:t>并触发行踪记录模块里面的标记功能。</w:t>
      </w:r>
    </w:p>
    <w:p w14:paraId="4485EB58" w14:textId="4F31193B" w:rsidR="00164771" w:rsidRDefault="00164771" w:rsidP="00B32CCB">
      <w:pPr>
        <w:pStyle w:val="a7"/>
        <w:ind w:left="780" w:firstLineChars="0" w:firstLine="0"/>
      </w:pPr>
      <w:r>
        <w:rPr>
          <w:rFonts w:hint="eastAsia"/>
        </w:rPr>
        <w:t>触发警示后，将发热单位转移至校医院，被标记为</w:t>
      </w:r>
      <w:r w:rsidR="00CA3119">
        <w:rPr>
          <w:rFonts w:hint="eastAsia"/>
        </w:rPr>
        <w:t>密切接触者的单位转移至隔离点。</w:t>
      </w:r>
    </w:p>
    <w:p w14:paraId="29A1BEC8" w14:textId="35E9D52E" w:rsidR="00D002A6" w:rsidRDefault="006A02AD" w:rsidP="00B32CCB">
      <w:pPr>
        <w:pStyle w:val="a7"/>
        <w:ind w:left="780" w:firstLineChars="0" w:firstLine="0"/>
      </w:pPr>
      <w:r>
        <w:object w:dxaOrig="4380" w:dyaOrig="8460" w14:anchorId="41B22E3F">
          <v:shape id="_x0000_i1030" type="#_x0000_t75" style="width:219pt;height:423pt" o:ole="">
            <v:imagedata r:id="rId21" o:title=""/>
          </v:shape>
          <o:OLEObject Type="Embed" ProgID="Visio.Drawing.15" ShapeID="_x0000_i1030" DrawAspect="Content" ObjectID="_1674076956" r:id="rId22"/>
        </w:object>
      </w:r>
    </w:p>
    <w:p w14:paraId="4C205D08" w14:textId="5917C150" w:rsidR="00B32CCB" w:rsidRPr="00BA25A0" w:rsidRDefault="00B32CCB" w:rsidP="00B32CCB">
      <w:pPr>
        <w:pStyle w:val="a7"/>
        <w:numPr>
          <w:ilvl w:val="0"/>
          <w:numId w:val="18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7F600B47" w14:textId="28B3BDE8" w:rsidR="00B32CCB" w:rsidRDefault="00B32CCB" w:rsidP="00B32CCB">
      <w:pPr>
        <w:pStyle w:val="a7"/>
        <w:ind w:left="780" w:firstLineChars="0" w:firstLine="0"/>
      </w:pPr>
      <w:r>
        <w:rPr>
          <w:rFonts w:hint="eastAsia"/>
        </w:rPr>
        <w:t>（未完成）</w:t>
      </w:r>
    </w:p>
    <w:p w14:paraId="2A98B92D" w14:textId="67CA9A8C" w:rsidR="00FB401B" w:rsidRPr="001F6EA5" w:rsidRDefault="009E5192" w:rsidP="001F6EA5">
      <w:pPr>
        <w:pStyle w:val="3"/>
        <w:rPr>
          <w:sz w:val="24"/>
          <w:szCs w:val="24"/>
        </w:rPr>
      </w:pPr>
      <w:bookmarkStart w:id="29" w:name="_Toc62939301"/>
      <w:r w:rsidRPr="00FB401B">
        <w:rPr>
          <w:rFonts w:hint="eastAsia"/>
          <w:sz w:val="24"/>
          <w:szCs w:val="24"/>
        </w:rPr>
        <w:t>3</w:t>
      </w:r>
      <w:r w:rsidRPr="00FB401B">
        <w:rPr>
          <w:sz w:val="24"/>
          <w:szCs w:val="24"/>
        </w:rPr>
        <w:t xml:space="preserve">.5.7 </w:t>
      </w:r>
      <w:r w:rsidR="00FB401B" w:rsidRPr="00FB401B">
        <w:rPr>
          <w:rFonts w:hint="eastAsia"/>
          <w:sz w:val="24"/>
          <w:szCs w:val="24"/>
        </w:rPr>
        <w:t>人员单位生成模块</w:t>
      </w:r>
      <w:bookmarkEnd w:id="29"/>
    </w:p>
    <w:p w14:paraId="003534DC" w14:textId="4325D45A" w:rsidR="00A85D1E" w:rsidRPr="00BA25A0" w:rsidRDefault="00A85D1E" w:rsidP="00A85D1E">
      <w:pPr>
        <w:pStyle w:val="a7"/>
        <w:numPr>
          <w:ilvl w:val="0"/>
          <w:numId w:val="19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1D506B3F" w14:textId="11355356" w:rsidR="00A85D1E" w:rsidRDefault="00A85D1E" w:rsidP="00A85D1E">
      <w:pPr>
        <w:pStyle w:val="a7"/>
        <w:ind w:left="780" w:firstLineChars="0" w:firstLine="0"/>
      </w:pPr>
      <w:r>
        <w:rPr>
          <w:rFonts w:hint="eastAsia"/>
        </w:rPr>
        <w:t>本模块将用于管理用户界面及演示模拟模块</w:t>
      </w:r>
      <w:r w:rsidR="00E05D18">
        <w:rPr>
          <w:rFonts w:hint="eastAsia"/>
        </w:rPr>
        <w:t>，用户界面的温度生成功能。</w:t>
      </w:r>
    </w:p>
    <w:p w14:paraId="2C252945" w14:textId="03C6B73D" w:rsidR="006C38DD" w:rsidRDefault="006C38DD" w:rsidP="00A85D1E">
      <w:pPr>
        <w:pStyle w:val="a7"/>
        <w:ind w:left="780" w:firstLineChars="0" w:firstLine="0"/>
      </w:pPr>
      <w:r>
        <w:rPr>
          <w:rFonts w:hint="eastAsia"/>
        </w:rPr>
        <w:t>每个人员单位将具有如下属性：</w:t>
      </w:r>
    </w:p>
    <w:p w14:paraId="79705C4C" w14:textId="65446EAC" w:rsidR="006C38DD" w:rsidRDefault="006C38DD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个人信息：学号，姓名等，将由随机生成的字符串表示。</w:t>
      </w:r>
    </w:p>
    <w:p w14:paraId="0D569B6C" w14:textId="6595227A" w:rsidR="006C38DD" w:rsidRDefault="00681AD8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体温：利用算法，使得</w:t>
      </w:r>
      <w:r w:rsidRPr="00681AD8">
        <w:rPr>
          <w:rFonts w:hint="eastAsia"/>
        </w:rPr>
        <w:t>模拟的温度服从均值为</w:t>
      </w:r>
      <w:r w:rsidRPr="00681AD8">
        <w:t>36.5，标准差为0.3的高斯分布</w:t>
      </w:r>
      <w:r>
        <w:rPr>
          <w:rFonts w:hint="eastAsia"/>
        </w:rPr>
        <w:t>。</w:t>
      </w:r>
    </w:p>
    <w:p w14:paraId="25588F1E" w14:textId="3C431A11" w:rsidR="00681AD8" w:rsidRDefault="00C70809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状态：分为正常，密切接触者，发热</w:t>
      </w:r>
    </w:p>
    <w:p w14:paraId="754BE13A" w14:textId="76742FAF" w:rsidR="00C70809" w:rsidRDefault="00C70809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行踪：记录该单位的</w:t>
      </w:r>
      <w:r w:rsidR="00997FF2">
        <w:rPr>
          <w:rFonts w:hint="eastAsia"/>
        </w:rPr>
        <w:t>行踪，</w:t>
      </w:r>
      <w:r w:rsidR="00E05D18">
        <w:rPr>
          <w:rFonts w:hint="eastAsia"/>
        </w:rPr>
        <w:t>以</w:t>
      </w:r>
      <w:r w:rsidR="00997FF2">
        <w:rPr>
          <w:rFonts w:hint="eastAsia"/>
        </w:rPr>
        <w:t>一定时间为单位。</w:t>
      </w:r>
    </w:p>
    <w:p w14:paraId="7FE1705E" w14:textId="5C09A599" w:rsidR="00997FF2" w:rsidRDefault="00997FF2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可出入状态：分为可出入和不可出入</w:t>
      </w:r>
      <w:r w:rsidR="00E05D18">
        <w:rPr>
          <w:rFonts w:hint="eastAsia"/>
        </w:rPr>
        <w:t>。</w:t>
      </w:r>
    </w:p>
    <w:p w14:paraId="7922D62A" w14:textId="152EE098" w:rsidR="008B3088" w:rsidRDefault="008B3088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行动状态：可移动与无法移动</w:t>
      </w:r>
    </w:p>
    <w:p w14:paraId="426AE82F" w14:textId="50F65B1B" w:rsidR="00B9237C" w:rsidRDefault="00B9237C" w:rsidP="006C38D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存在状态：删除或未删除</w:t>
      </w:r>
    </w:p>
    <w:p w14:paraId="161205CF" w14:textId="5DEA0D1E" w:rsidR="00B9237C" w:rsidRDefault="00B9237C" w:rsidP="00B9237C">
      <w:pPr>
        <w:ind w:left="780"/>
      </w:pPr>
      <w:r>
        <w:rPr>
          <w:rFonts w:hint="eastAsia"/>
        </w:rPr>
        <w:t>对于不同状态的人员，将用不同颜色的圆在地图上显示。</w:t>
      </w:r>
    </w:p>
    <w:p w14:paraId="77062597" w14:textId="65620EBB" w:rsidR="00D002A6" w:rsidRDefault="00D002A6" w:rsidP="00B9237C">
      <w:pPr>
        <w:ind w:left="780"/>
      </w:pPr>
      <w:r>
        <w:object w:dxaOrig="11820" w:dyaOrig="9805" w14:anchorId="683BBEA5">
          <v:shape id="_x0000_i1031" type="#_x0000_t75" style="width:414.6pt;height:344.4pt" o:ole="">
            <v:imagedata r:id="rId23" o:title=""/>
          </v:shape>
          <o:OLEObject Type="Embed" ProgID="Visio.Drawing.15" ShapeID="_x0000_i1031" DrawAspect="Content" ObjectID="_1674076957" r:id="rId24"/>
        </w:object>
      </w:r>
    </w:p>
    <w:p w14:paraId="23C997EC" w14:textId="3108D700" w:rsidR="00A85D1E" w:rsidRPr="00BA25A0" w:rsidRDefault="00A85D1E" w:rsidP="00A85D1E">
      <w:pPr>
        <w:pStyle w:val="a7"/>
        <w:numPr>
          <w:ilvl w:val="0"/>
          <w:numId w:val="19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3B2CFBBC" w14:textId="6297DF7F" w:rsidR="00A85D1E" w:rsidRDefault="00A85D1E" w:rsidP="00A85D1E">
      <w:pPr>
        <w:pStyle w:val="a7"/>
        <w:ind w:left="780" w:firstLineChars="0" w:firstLine="0"/>
      </w:pPr>
      <w:r>
        <w:rPr>
          <w:rFonts w:hint="eastAsia"/>
        </w:rPr>
        <w:t>（未完成）</w:t>
      </w:r>
    </w:p>
    <w:p w14:paraId="476F8192" w14:textId="2B69AD8F" w:rsidR="007C29BF" w:rsidRPr="0071423B" w:rsidRDefault="001F6EA5" w:rsidP="00FF00CD">
      <w:pPr>
        <w:pStyle w:val="3"/>
        <w:rPr>
          <w:color w:val="FF0000"/>
          <w:sz w:val="24"/>
          <w:szCs w:val="24"/>
        </w:rPr>
      </w:pPr>
      <w:bookmarkStart w:id="30" w:name="_Toc62939302"/>
      <w:r w:rsidRPr="00FF00CD">
        <w:rPr>
          <w:rFonts w:hint="eastAsia"/>
          <w:sz w:val="24"/>
          <w:szCs w:val="24"/>
        </w:rPr>
        <w:t>3</w:t>
      </w:r>
      <w:r w:rsidRPr="00FF00CD">
        <w:rPr>
          <w:sz w:val="24"/>
          <w:szCs w:val="24"/>
        </w:rPr>
        <w:t xml:space="preserve">.5.8 </w:t>
      </w:r>
      <w:r w:rsidR="007C29BF" w:rsidRPr="00FF00CD">
        <w:rPr>
          <w:rFonts w:hint="eastAsia"/>
          <w:sz w:val="24"/>
          <w:szCs w:val="24"/>
        </w:rPr>
        <w:t>时间管理模块</w:t>
      </w:r>
      <w:bookmarkEnd w:id="30"/>
    </w:p>
    <w:p w14:paraId="10D6C76A" w14:textId="6A2A4C22" w:rsidR="007C29BF" w:rsidRPr="00BA25A0" w:rsidRDefault="007C29BF" w:rsidP="007C29BF">
      <w:pPr>
        <w:pStyle w:val="a7"/>
        <w:numPr>
          <w:ilvl w:val="0"/>
          <w:numId w:val="21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73B79FDF" w14:textId="44FFAB3E" w:rsidR="007C29BF" w:rsidRDefault="00F4394B" w:rsidP="007C29BF">
      <w:pPr>
        <w:pStyle w:val="a7"/>
        <w:ind w:left="780" w:firstLineChars="0" w:firstLine="0"/>
      </w:pPr>
      <w:r>
        <w:rPr>
          <w:rFonts w:hint="eastAsia"/>
        </w:rPr>
        <w:t>本模块将模拟系统的时间。</w:t>
      </w:r>
    </w:p>
    <w:p w14:paraId="1F593AAC" w14:textId="5F7A7585" w:rsidR="00F4394B" w:rsidRDefault="00F4394B" w:rsidP="007C29BF">
      <w:pPr>
        <w:pStyle w:val="a7"/>
        <w:ind w:left="780" w:firstLineChars="0" w:firstLine="0"/>
      </w:pPr>
      <w:r>
        <w:rPr>
          <w:rFonts w:hint="eastAsia"/>
        </w:rPr>
        <w:t>为方便起见，</w:t>
      </w:r>
      <w:r w:rsidR="000C0368">
        <w:rPr>
          <w:rFonts w:hint="eastAsia"/>
        </w:rPr>
        <w:t>开发者决定将</w:t>
      </w:r>
      <w:r w:rsidR="009F7940">
        <w:t>6</w:t>
      </w:r>
      <w:r w:rsidR="000C0368">
        <w:rPr>
          <w:rFonts w:hint="eastAsia"/>
        </w:rPr>
        <w:t>次行动定为一天的标准</w:t>
      </w:r>
      <w:r w:rsidR="00352C8E">
        <w:rPr>
          <w:rFonts w:hint="eastAsia"/>
        </w:rPr>
        <w:t>，时间为</w:t>
      </w:r>
      <w:r w:rsidR="009F7940">
        <w:t>9</w:t>
      </w:r>
      <w:r w:rsidR="009F7940">
        <w:rPr>
          <w:rFonts w:hint="eastAsia"/>
        </w:rPr>
        <w:t>：0</w:t>
      </w:r>
      <w:r w:rsidR="009F7940">
        <w:t>0~21</w:t>
      </w:r>
      <w:r w:rsidR="009F7940">
        <w:rPr>
          <w:rFonts w:hint="eastAsia"/>
        </w:rPr>
        <w:t>：0</w:t>
      </w:r>
      <w:r w:rsidR="009F7940">
        <w:t>0</w:t>
      </w:r>
      <w:r w:rsidR="006021E7">
        <w:rPr>
          <w:rFonts w:hint="eastAsia"/>
        </w:rPr>
        <w:t>，每次行动花费2小时，在界面上显示。</w:t>
      </w:r>
    </w:p>
    <w:p w14:paraId="5EFC9696" w14:textId="6A3DB305" w:rsidR="00CB2965" w:rsidRDefault="00CB2965" w:rsidP="007C29BF">
      <w:pPr>
        <w:pStyle w:val="a7"/>
        <w:ind w:left="780" w:firstLineChars="0" w:firstLine="0"/>
      </w:pPr>
      <w:r>
        <w:rPr>
          <w:rFonts w:hint="eastAsia"/>
        </w:rPr>
        <w:t>对于</w:t>
      </w:r>
      <w:r w:rsidR="009F297A">
        <w:rPr>
          <w:rFonts w:hint="eastAsia"/>
        </w:rPr>
        <w:t>非管理员用户，进行移动操作</w:t>
      </w:r>
      <w:r w:rsidR="008B3088">
        <w:rPr>
          <w:rFonts w:hint="eastAsia"/>
        </w:rPr>
        <w:t>或原地不动</w:t>
      </w:r>
      <w:r w:rsidR="009F297A">
        <w:rPr>
          <w:rFonts w:hint="eastAsia"/>
        </w:rPr>
        <w:t>将视为一次行动。</w:t>
      </w:r>
    </w:p>
    <w:p w14:paraId="389E98D3" w14:textId="152BF3F2" w:rsidR="009F297A" w:rsidRDefault="009F297A" w:rsidP="007C29BF">
      <w:pPr>
        <w:pStyle w:val="a7"/>
        <w:ind w:left="780" w:firstLineChars="0" w:firstLine="0"/>
      </w:pPr>
      <w:r>
        <w:rPr>
          <w:rFonts w:hint="eastAsia"/>
        </w:rPr>
        <w:t>对于管理员用户，在进行模拟演示时，</w:t>
      </w:r>
      <w:r w:rsidR="008B3088">
        <w:rPr>
          <w:rFonts w:hint="eastAsia"/>
        </w:rPr>
        <w:t>所有单位将</w:t>
      </w:r>
      <w:r w:rsidR="00FF00CD">
        <w:rPr>
          <w:rFonts w:hint="eastAsia"/>
        </w:rPr>
        <w:t>同时进行一次操作。</w:t>
      </w:r>
    </w:p>
    <w:p w14:paraId="523A4608" w14:textId="1DD6D2C4" w:rsidR="008C1A57" w:rsidRDefault="008C1A57" w:rsidP="007C29BF">
      <w:pPr>
        <w:pStyle w:val="a7"/>
        <w:ind w:left="780" w:firstLineChars="0" w:firstLine="0"/>
      </w:pPr>
      <w:r>
        <w:object w:dxaOrig="13597" w:dyaOrig="8221" w14:anchorId="0595447C">
          <v:shape id="_x0000_i1032" type="#_x0000_t75" style="width:414.6pt;height:250.8pt" o:ole="">
            <v:imagedata r:id="rId25" o:title=""/>
          </v:shape>
          <o:OLEObject Type="Embed" ProgID="Visio.Drawing.15" ShapeID="_x0000_i1032" DrawAspect="Content" ObjectID="_1674076958" r:id="rId26"/>
        </w:object>
      </w:r>
    </w:p>
    <w:p w14:paraId="357C7CBB" w14:textId="55779011" w:rsidR="007C29BF" w:rsidRPr="00BA25A0" w:rsidRDefault="007C29BF" w:rsidP="007C29BF">
      <w:pPr>
        <w:pStyle w:val="a7"/>
        <w:numPr>
          <w:ilvl w:val="0"/>
          <w:numId w:val="21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66DEC30D" w14:textId="360704C3" w:rsidR="007C29BF" w:rsidRDefault="007C29BF" w:rsidP="007C29BF">
      <w:pPr>
        <w:pStyle w:val="a7"/>
        <w:ind w:left="780" w:firstLineChars="0" w:firstLine="0"/>
      </w:pPr>
      <w:r>
        <w:rPr>
          <w:rFonts w:hint="eastAsia"/>
        </w:rPr>
        <w:t>（未完成）</w:t>
      </w:r>
    </w:p>
    <w:p w14:paraId="6B1DC65B" w14:textId="0936F96A" w:rsidR="00FF00CD" w:rsidRPr="005B6A01" w:rsidRDefault="00FF00CD" w:rsidP="005B6A01">
      <w:pPr>
        <w:pStyle w:val="3"/>
        <w:rPr>
          <w:sz w:val="24"/>
          <w:szCs w:val="24"/>
        </w:rPr>
      </w:pPr>
      <w:bookmarkStart w:id="31" w:name="_Toc62939303"/>
      <w:r w:rsidRPr="00FF00CD">
        <w:rPr>
          <w:rFonts w:hint="eastAsia"/>
          <w:sz w:val="24"/>
          <w:szCs w:val="24"/>
        </w:rPr>
        <w:t>3</w:t>
      </w:r>
      <w:r w:rsidRPr="00FF00CD">
        <w:rPr>
          <w:sz w:val="24"/>
          <w:szCs w:val="24"/>
        </w:rPr>
        <w:t xml:space="preserve">.5.9 </w:t>
      </w:r>
      <w:r w:rsidRPr="00FF00CD">
        <w:rPr>
          <w:rFonts w:hint="eastAsia"/>
          <w:sz w:val="24"/>
          <w:szCs w:val="24"/>
        </w:rPr>
        <w:t>GUI主界面模块</w:t>
      </w:r>
      <w:bookmarkEnd w:id="31"/>
    </w:p>
    <w:p w14:paraId="03FA01AC" w14:textId="42376765" w:rsidR="00FF00CD" w:rsidRPr="00BA25A0" w:rsidRDefault="00FF00CD" w:rsidP="00FF00CD">
      <w:pPr>
        <w:pStyle w:val="a7"/>
        <w:numPr>
          <w:ilvl w:val="0"/>
          <w:numId w:val="22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6286564C" w14:textId="07DBCEB5" w:rsidR="00527C92" w:rsidRDefault="00527C92" w:rsidP="00527C92">
      <w:pPr>
        <w:ind w:left="780"/>
      </w:pPr>
      <w:r>
        <w:rPr>
          <w:rFonts w:hint="eastAsia"/>
        </w:rPr>
        <w:t>本模块将绘制</w:t>
      </w:r>
      <w:r w:rsidR="00667E3B">
        <w:rPr>
          <w:rFonts w:hint="eastAsia"/>
        </w:rPr>
        <w:t>一幅简易的校园地图与操作界面，该地图将具有以下要素：</w:t>
      </w:r>
    </w:p>
    <w:p w14:paraId="16959B98" w14:textId="1928C1DB" w:rsidR="00667E3B" w:rsidRDefault="00E5162A" w:rsidP="00E5162A">
      <w:r>
        <w:tab/>
      </w:r>
      <w:r>
        <w:tab/>
      </w:r>
      <w:r>
        <w:rPr>
          <w:rFonts w:hint="eastAsia"/>
        </w:rPr>
        <w:t>地图方面：</w:t>
      </w:r>
    </w:p>
    <w:p w14:paraId="4BA1A3E8" w14:textId="21B77C3C" w:rsidR="00E5162A" w:rsidRDefault="00044007" w:rsidP="00E5162A">
      <w:pPr>
        <w:pStyle w:val="a7"/>
        <w:numPr>
          <w:ilvl w:val="0"/>
          <w:numId w:val="20"/>
        </w:numPr>
        <w:ind w:firstLineChars="0"/>
      </w:pPr>
      <w:r>
        <w:t>1</w:t>
      </w:r>
      <w:r>
        <w:rPr>
          <w:rFonts w:hint="eastAsia"/>
        </w:rPr>
        <w:t>、</w:t>
      </w:r>
      <w:r w:rsidR="00E5162A">
        <w:rPr>
          <w:rFonts w:hint="eastAsia"/>
        </w:rPr>
        <w:t>校医院，处于</w:t>
      </w:r>
      <w:proofErr w:type="gramStart"/>
      <w:r w:rsidR="00E5162A">
        <w:rPr>
          <w:rFonts w:hint="eastAsia"/>
        </w:rPr>
        <w:t>校医院且为</w:t>
      </w:r>
      <w:proofErr w:type="gramEnd"/>
      <w:r w:rsidR="00E5162A">
        <w:rPr>
          <w:rFonts w:hint="eastAsia"/>
        </w:rPr>
        <w:t>发热病人的单位将被标记为无法行动状态</w:t>
      </w:r>
    </w:p>
    <w:p w14:paraId="79FD00ED" w14:textId="2324E994" w:rsidR="00E5162A" w:rsidRDefault="00044007" w:rsidP="00E5162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2、</w:t>
      </w:r>
      <w:r w:rsidR="00282BAF">
        <w:rPr>
          <w:rFonts w:hint="eastAsia"/>
        </w:rPr>
        <w:t>校大门，当有单位前往</w:t>
      </w:r>
      <w:r w:rsidR="00AC232C">
        <w:rPr>
          <w:rFonts w:hint="eastAsia"/>
        </w:rPr>
        <w:t>这里时，将检验其可出入状态。</w:t>
      </w:r>
    </w:p>
    <w:p w14:paraId="38CD3D32" w14:textId="54B1987A" w:rsidR="006D29BF" w:rsidRDefault="00044007" w:rsidP="00E5162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3、</w:t>
      </w:r>
      <w:r w:rsidR="007566BE">
        <w:rPr>
          <w:rFonts w:hint="eastAsia"/>
        </w:rPr>
        <w:t>隔离点，状态正常的用户无法前往，</w:t>
      </w:r>
      <w:r w:rsidR="00422C7E">
        <w:rPr>
          <w:rFonts w:hint="eastAsia"/>
        </w:rPr>
        <w:t>处于隔离点的单位将被标记为无法行动状态。</w:t>
      </w:r>
    </w:p>
    <w:p w14:paraId="7B51105C" w14:textId="1AA63698" w:rsidR="00422C7E" w:rsidRDefault="00044007" w:rsidP="00E5162A">
      <w:pPr>
        <w:pStyle w:val="a7"/>
        <w:numPr>
          <w:ilvl w:val="0"/>
          <w:numId w:val="20"/>
        </w:numPr>
        <w:ind w:firstLineChars="0"/>
      </w:pPr>
      <w:r>
        <w:t>4</w:t>
      </w:r>
      <w:r>
        <w:rPr>
          <w:rFonts w:hint="eastAsia"/>
        </w:rPr>
        <w:t>、</w:t>
      </w:r>
      <w:r w:rsidR="00422C7E">
        <w:rPr>
          <w:rFonts w:hint="eastAsia"/>
        </w:rPr>
        <w:t>食堂，正常建筑物</w:t>
      </w:r>
    </w:p>
    <w:p w14:paraId="7780D178" w14:textId="27D89296" w:rsidR="00422C7E" w:rsidRDefault="00044007" w:rsidP="00E5162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5、</w:t>
      </w:r>
      <w:r w:rsidR="00422C7E">
        <w:rPr>
          <w:rFonts w:hint="eastAsia"/>
        </w:rPr>
        <w:t>图书馆，正常建筑物</w:t>
      </w:r>
    </w:p>
    <w:p w14:paraId="46FBCAB1" w14:textId="0D486E49" w:rsidR="00422C7E" w:rsidRDefault="00044007" w:rsidP="00E5162A">
      <w:pPr>
        <w:pStyle w:val="a7"/>
        <w:numPr>
          <w:ilvl w:val="0"/>
          <w:numId w:val="20"/>
        </w:numPr>
        <w:ind w:firstLineChars="0"/>
      </w:pPr>
      <w:r>
        <w:t>6</w:t>
      </w:r>
      <w:r>
        <w:rPr>
          <w:rFonts w:hint="eastAsia"/>
        </w:rPr>
        <w:t>、</w:t>
      </w:r>
      <w:r w:rsidR="00BE58B8">
        <w:rPr>
          <w:rFonts w:hint="eastAsia"/>
        </w:rPr>
        <w:t>教学楼，正常建筑物</w:t>
      </w:r>
    </w:p>
    <w:p w14:paraId="6396A10E" w14:textId="70FAFBAE" w:rsidR="00BE58B8" w:rsidRDefault="00044007" w:rsidP="00BE58B8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7、</w:t>
      </w:r>
      <w:r w:rsidR="00BE58B8">
        <w:rPr>
          <w:rFonts w:hint="eastAsia"/>
        </w:rPr>
        <w:t>宿舍，每一天结束时，将所有</w:t>
      </w:r>
      <w:r w:rsidR="0030640A">
        <w:rPr>
          <w:rFonts w:hint="eastAsia"/>
        </w:rPr>
        <w:t>正常的单位移至这里。</w:t>
      </w:r>
    </w:p>
    <w:p w14:paraId="058912CB" w14:textId="0AD4EA61" w:rsidR="0030640A" w:rsidRDefault="00044007" w:rsidP="00BE58B8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8、</w:t>
      </w:r>
      <w:r w:rsidR="0030640A">
        <w:rPr>
          <w:rFonts w:hint="eastAsia"/>
        </w:rPr>
        <w:t>校外，</w:t>
      </w:r>
      <w:r w:rsidR="00EE7F1A">
        <w:rPr>
          <w:rFonts w:hint="eastAsia"/>
        </w:rPr>
        <w:t>单位出校门时，移至这里。</w:t>
      </w:r>
    </w:p>
    <w:p w14:paraId="4CD74D98" w14:textId="469527A5" w:rsidR="00882679" w:rsidRDefault="00044007" w:rsidP="00BE58B8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9、</w:t>
      </w:r>
      <w:r w:rsidR="00882679">
        <w:rPr>
          <w:rFonts w:hint="eastAsia"/>
        </w:rPr>
        <w:t>工程实训中心</w:t>
      </w:r>
      <w:r w:rsidR="00C008D2">
        <w:rPr>
          <w:rFonts w:hint="eastAsia"/>
        </w:rPr>
        <w:t>，正常建筑物</w:t>
      </w:r>
    </w:p>
    <w:p w14:paraId="51E0B21A" w14:textId="34133120" w:rsidR="00C008D2" w:rsidRDefault="00C008D2" w:rsidP="00C008D2">
      <w:pPr>
        <w:ind w:left="780"/>
      </w:pPr>
      <w:r>
        <w:rPr>
          <w:rFonts w:hint="eastAsia"/>
        </w:rPr>
        <w:t>操作界面方面：</w:t>
      </w:r>
    </w:p>
    <w:p w14:paraId="32F0EEBA" w14:textId="55B8D3B3" w:rsidR="001916D6" w:rsidRDefault="00C008D2" w:rsidP="001916D6">
      <w:pPr>
        <w:pStyle w:val="a7"/>
        <w:ind w:left="1140" w:firstLineChars="0" w:firstLine="0"/>
      </w:pPr>
      <w:r>
        <w:rPr>
          <w:rFonts w:hint="eastAsia"/>
        </w:rPr>
        <w:t>对于非管理员用户</w:t>
      </w:r>
      <w:r w:rsidR="001916D6">
        <w:rPr>
          <w:rFonts w:hint="eastAsia"/>
        </w:rPr>
        <w:t>：</w:t>
      </w:r>
    </w:p>
    <w:p w14:paraId="2E9E664D" w14:textId="4C04A8D5" w:rsidR="001916D6" w:rsidRDefault="001916D6" w:rsidP="001916D6">
      <w:pPr>
        <w:ind w:left="1140"/>
      </w:pPr>
      <w:r>
        <w:rPr>
          <w:rFonts w:hint="eastAsia"/>
        </w:rPr>
        <w:t>·</w:t>
      </w:r>
      <w:r w:rsidR="000D0FB6">
        <w:t xml:space="preserve">   </w:t>
      </w:r>
      <w:r w:rsidR="000D0FB6">
        <w:rPr>
          <w:rFonts w:hint="eastAsia"/>
        </w:rPr>
        <w:t>左侧上方：显示时间。</w:t>
      </w:r>
    </w:p>
    <w:p w14:paraId="17CAE912" w14:textId="232422BA" w:rsidR="000D0FB6" w:rsidRPr="00667E3B" w:rsidRDefault="000D0FB6" w:rsidP="000D0FB6">
      <w:pPr>
        <w:ind w:left="1140"/>
      </w:pPr>
      <w:r>
        <w:rPr>
          <w:rFonts w:hint="eastAsia"/>
        </w:rPr>
        <w:t>·</w:t>
      </w:r>
      <w:r>
        <w:t xml:space="preserve">   </w:t>
      </w:r>
      <w:r>
        <w:rPr>
          <w:rFonts w:hint="eastAsia"/>
        </w:rPr>
        <w:t>左侧中间：</w:t>
      </w:r>
      <w:r w:rsidR="003462D1">
        <w:rPr>
          <w:rFonts w:hint="eastAsia"/>
        </w:rPr>
        <w:t>出入校园预约按钮与外来人员及车辆预约按钮</w:t>
      </w:r>
      <w:r>
        <w:rPr>
          <w:rFonts w:hint="eastAsia"/>
        </w:rPr>
        <w:t>。</w:t>
      </w:r>
    </w:p>
    <w:p w14:paraId="5E5C0CD0" w14:textId="545DBD59" w:rsidR="000D0FB6" w:rsidRPr="00667E3B" w:rsidRDefault="000D0FB6" w:rsidP="000D0FB6">
      <w:pPr>
        <w:ind w:left="1140"/>
      </w:pPr>
      <w:r>
        <w:rPr>
          <w:rFonts w:hint="eastAsia"/>
        </w:rPr>
        <w:t>·</w:t>
      </w:r>
      <w:r>
        <w:t xml:space="preserve">   </w:t>
      </w:r>
      <w:r>
        <w:rPr>
          <w:rFonts w:hint="eastAsia"/>
        </w:rPr>
        <w:t>左侧</w:t>
      </w:r>
      <w:r w:rsidR="003462D1">
        <w:rPr>
          <w:rFonts w:hint="eastAsia"/>
        </w:rPr>
        <w:t>下方</w:t>
      </w:r>
      <w:r>
        <w:rPr>
          <w:rFonts w:hint="eastAsia"/>
        </w:rPr>
        <w:t>：显示</w:t>
      </w:r>
      <w:r w:rsidR="003462D1">
        <w:rPr>
          <w:rFonts w:hint="eastAsia"/>
        </w:rPr>
        <w:t>个人信息</w:t>
      </w:r>
      <w:r>
        <w:rPr>
          <w:rFonts w:hint="eastAsia"/>
        </w:rPr>
        <w:t>。</w:t>
      </w:r>
    </w:p>
    <w:p w14:paraId="69CDD0AA" w14:textId="30F7FDC8" w:rsidR="000D0FB6" w:rsidRDefault="003462D1" w:rsidP="001916D6">
      <w:pPr>
        <w:ind w:left="1140"/>
      </w:pPr>
      <w:r>
        <w:rPr>
          <w:rFonts w:hint="eastAsia"/>
        </w:rPr>
        <w:t>对于管理员用户：</w:t>
      </w:r>
    </w:p>
    <w:p w14:paraId="1EE8D95D" w14:textId="77777777" w:rsidR="003462D1" w:rsidRPr="00667E3B" w:rsidRDefault="003462D1" w:rsidP="003462D1">
      <w:pPr>
        <w:ind w:left="1140"/>
      </w:pPr>
      <w:r>
        <w:rPr>
          <w:rFonts w:hint="eastAsia"/>
        </w:rPr>
        <w:lastRenderedPageBreak/>
        <w:t>·</w:t>
      </w:r>
      <w:r>
        <w:t xml:space="preserve">   </w:t>
      </w:r>
      <w:r>
        <w:rPr>
          <w:rFonts w:hint="eastAsia"/>
        </w:rPr>
        <w:t>左侧上方：显示时间。</w:t>
      </w:r>
    </w:p>
    <w:p w14:paraId="21145A28" w14:textId="5078D5D7" w:rsidR="00B5708D" w:rsidRPr="00667E3B" w:rsidRDefault="00B5708D" w:rsidP="00B5708D">
      <w:pPr>
        <w:ind w:left="1140"/>
      </w:pPr>
      <w:r>
        <w:rPr>
          <w:rFonts w:hint="eastAsia"/>
        </w:rPr>
        <w:t>·</w:t>
      </w:r>
      <w:r>
        <w:t xml:space="preserve">   </w:t>
      </w:r>
      <w:r>
        <w:rPr>
          <w:rFonts w:hint="eastAsia"/>
        </w:rPr>
        <w:t>左侧中间：生成人员单位按钮</w:t>
      </w:r>
      <w:r w:rsidR="00717151">
        <w:rPr>
          <w:rFonts w:hint="eastAsia"/>
        </w:rPr>
        <w:t>（上限x</w:t>
      </w:r>
      <w:proofErr w:type="gramStart"/>
      <w:r w:rsidR="00717151">
        <w:rPr>
          <w:rFonts w:hint="eastAsia"/>
        </w:rPr>
        <w:t>个</w:t>
      </w:r>
      <w:proofErr w:type="gramEnd"/>
      <w:r w:rsidR="00717151">
        <w:rPr>
          <w:rFonts w:hint="eastAsia"/>
        </w:rPr>
        <w:t>）与开始演示按钮</w:t>
      </w:r>
      <w:r>
        <w:rPr>
          <w:rFonts w:hint="eastAsia"/>
        </w:rPr>
        <w:t>。</w:t>
      </w:r>
    </w:p>
    <w:p w14:paraId="34CFB1E8" w14:textId="5250E928" w:rsidR="003462D1" w:rsidRPr="00717151" w:rsidRDefault="00717151" w:rsidP="00717151">
      <w:pPr>
        <w:ind w:left="1140"/>
      </w:pPr>
      <w:r>
        <w:rPr>
          <w:rFonts w:hint="eastAsia"/>
        </w:rPr>
        <w:t>·</w:t>
      </w:r>
      <w:r>
        <w:t xml:space="preserve">   </w:t>
      </w:r>
      <w:r>
        <w:rPr>
          <w:rFonts w:hint="eastAsia"/>
        </w:rPr>
        <w:t>左侧下方：查看</w:t>
      </w:r>
      <w:r w:rsidR="00D46D89">
        <w:rPr>
          <w:rFonts w:hint="eastAsia"/>
        </w:rPr>
        <w:t>人员</w:t>
      </w:r>
      <w:r w:rsidR="004B4847">
        <w:rPr>
          <w:rFonts w:hint="eastAsia"/>
        </w:rPr>
        <w:t>数据按钮</w:t>
      </w:r>
      <w:r>
        <w:rPr>
          <w:rFonts w:hint="eastAsia"/>
        </w:rPr>
        <w:t>。</w:t>
      </w:r>
    </w:p>
    <w:p w14:paraId="21B0FB35" w14:textId="4898AE74" w:rsidR="00FF00CD" w:rsidRPr="00BA25A0" w:rsidRDefault="00527C92" w:rsidP="00FF00CD">
      <w:pPr>
        <w:pStyle w:val="a7"/>
        <w:numPr>
          <w:ilvl w:val="0"/>
          <w:numId w:val="22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2469659E" w14:textId="5C9E2B27" w:rsidR="00527C92" w:rsidRDefault="00527C92" w:rsidP="00527C92">
      <w:pPr>
        <w:pStyle w:val="a7"/>
        <w:ind w:left="780" w:firstLineChars="0" w:firstLine="0"/>
      </w:pPr>
      <w:r>
        <w:rPr>
          <w:rFonts w:hint="eastAsia"/>
        </w:rPr>
        <w:t>（未完成）（由冀彦负责）</w:t>
      </w:r>
    </w:p>
    <w:p w14:paraId="36112549" w14:textId="1D7D3E48" w:rsidR="00D46D89" w:rsidRPr="00A76233" w:rsidRDefault="00D46D89" w:rsidP="00A76233">
      <w:pPr>
        <w:pStyle w:val="3"/>
        <w:rPr>
          <w:sz w:val="24"/>
          <w:szCs w:val="24"/>
        </w:rPr>
      </w:pPr>
      <w:bookmarkStart w:id="32" w:name="_Toc62939304"/>
      <w:r w:rsidRPr="00A76233">
        <w:rPr>
          <w:rFonts w:hint="eastAsia"/>
          <w:sz w:val="24"/>
          <w:szCs w:val="24"/>
        </w:rPr>
        <w:t>3</w:t>
      </w:r>
      <w:r w:rsidRPr="00A76233">
        <w:rPr>
          <w:sz w:val="24"/>
          <w:szCs w:val="24"/>
        </w:rPr>
        <w:t xml:space="preserve">.5.10 </w:t>
      </w:r>
      <w:r w:rsidRPr="00A76233">
        <w:rPr>
          <w:rFonts w:hint="eastAsia"/>
          <w:sz w:val="24"/>
          <w:szCs w:val="24"/>
        </w:rPr>
        <w:t>数据显示</w:t>
      </w:r>
      <w:r w:rsidR="00194171" w:rsidRPr="00A76233">
        <w:rPr>
          <w:rFonts w:hint="eastAsia"/>
          <w:sz w:val="24"/>
          <w:szCs w:val="24"/>
        </w:rPr>
        <w:t>与编辑</w:t>
      </w:r>
      <w:r w:rsidRPr="00A76233">
        <w:rPr>
          <w:rFonts w:hint="eastAsia"/>
          <w:sz w:val="24"/>
          <w:szCs w:val="24"/>
        </w:rPr>
        <w:t>模块</w:t>
      </w:r>
      <w:bookmarkEnd w:id="32"/>
    </w:p>
    <w:p w14:paraId="6A423F64" w14:textId="6E87A44E" w:rsidR="00D46D89" w:rsidRPr="00BA25A0" w:rsidRDefault="00D46D89" w:rsidP="00D46D89">
      <w:pPr>
        <w:pStyle w:val="a7"/>
        <w:numPr>
          <w:ilvl w:val="0"/>
          <w:numId w:val="23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64B74729" w14:textId="064450BC" w:rsidR="00CD6122" w:rsidRDefault="00CD6122" w:rsidP="00CD6122">
      <w:pPr>
        <w:pStyle w:val="a7"/>
        <w:ind w:left="780" w:firstLineChars="0" w:firstLine="0"/>
      </w:pPr>
      <w:r>
        <w:rPr>
          <w:rFonts w:hint="eastAsia"/>
        </w:rPr>
        <w:t>本模块为管理界面专属。</w:t>
      </w:r>
    </w:p>
    <w:p w14:paraId="4E3B8E1F" w14:textId="6B8C6ABB" w:rsidR="00EF6326" w:rsidRDefault="00CD6122" w:rsidP="002130B2">
      <w:pPr>
        <w:pStyle w:val="a7"/>
        <w:ind w:left="780" w:firstLineChars="0" w:firstLine="0"/>
      </w:pPr>
      <w:r>
        <w:rPr>
          <w:rFonts w:hint="eastAsia"/>
        </w:rPr>
        <w:t>点击查看人员数据</w:t>
      </w:r>
      <w:r w:rsidR="009119A6">
        <w:rPr>
          <w:rFonts w:hint="eastAsia"/>
        </w:rPr>
        <w:t>按钮，将显示目前所生成的人员单位</w:t>
      </w:r>
      <w:r w:rsidR="00194171">
        <w:rPr>
          <w:rFonts w:hint="eastAsia"/>
        </w:rPr>
        <w:t>信息。</w:t>
      </w:r>
      <w:r w:rsidR="00EF6326">
        <w:rPr>
          <w:rFonts w:hint="eastAsia"/>
        </w:rPr>
        <w:t>支持点击删除按钮进行删除操作。</w:t>
      </w:r>
    </w:p>
    <w:p w14:paraId="04E7878A" w14:textId="72486D14" w:rsidR="002130B2" w:rsidRDefault="002130B2" w:rsidP="002130B2">
      <w:pPr>
        <w:pStyle w:val="a7"/>
        <w:ind w:left="780" w:firstLineChars="0" w:firstLine="0"/>
      </w:pPr>
      <w:r>
        <w:rPr>
          <w:rFonts w:hint="eastAsia"/>
        </w:rPr>
        <w:t>为方便起见，在进行演示时，将默认所有人员单位合法进行了</w:t>
      </w:r>
      <w:r w:rsidR="00A76233">
        <w:rPr>
          <w:rFonts w:hint="eastAsia"/>
        </w:rPr>
        <w:t>预约</w:t>
      </w:r>
      <w:r>
        <w:rPr>
          <w:rFonts w:hint="eastAsia"/>
        </w:rPr>
        <w:t>操作。</w:t>
      </w:r>
    </w:p>
    <w:p w14:paraId="5F8D7B78" w14:textId="0FFAA941" w:rsidR="0071423B" w:rsidRDefault="0071423B" w:rsidP="002130B2">
      <w:pPr>
        <w:pStyle w:val="a7"/>
        <w:ind w:left="780" w:firstLineChars="0" w:firstLine="0"/>
      </w:pPr>
      <w:r>
        <w:object w:dxaOrig="13465" w:dyaOrig="2857" w14:anchorId="08A9CF16">
          <v:shape id="_x0000_i1033" type="#_x0000_t75" style="width:414.6pt;height:88.2pt" o:ole="">
            <v:imagedata r:id="rId27" o:title=""/>
          </v:shape>
          <o:OLEObject Type="Embed" ProgID="Visio.Drawing.15" ShapeID="_x0000_i1033" DrawAspect="Content" ObjectID="_1674076959" r:id="rId28"/>
        </w:object>
      </w:r>
    </w:p>
    <w:p w14:paraId="19D8E454" w14:textId="25C60EBD" w:rsidR="00CD6122" w:rsidRPr="00BA25A0" w:rsidRDefault="00CD6122" w:rsidP="00D46D89">
      <w:pPr>
        <w:pStyle w:val="a7"/>
        <w:numPr>
          <w:ilvl w:val="0"/>
          <w:numId w:val="23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3A3035B0" w14:textId="2A357748" w:rsidR="00CD6122" w:rsidRDefault="00CD6122" w:rsidP="00CD6122">
      <w:pPr>
        <w:pStyle w:val="a7"/>
        <w:ind w:left="780" w:firstLineChars="0" w:firstLine="0"/>
      </w:pPr>
      <w:r>
        <w:rPr>
          <w:rFonts w:hint="eastAsia"/>
        </w:rPr>
        <w:t>（未完成）</w:t>
      </w:r>
    </w:p>
    <w:p w14:paraId="053EB202" w14:textId="45CCF29D" w:rsidR="00A76233" w:rsidRPr="00CB0438" w:rsidRDefault="00A76233" w:rsidP="00A76233">
      <w:pPr>
        <w:pStyle w:val="3"/>
        <w:rPr>
          <w:sz w:val="24"/>
          <w:szCs w:val="24"/>
        </w:rPr>
      </w:pPr>
      <w:bookmarkStart w:id="33" w:name="_Toc62939305"/>
      <w:r w:rsidRPr="00CB0438">
        <w:rPr>
          <w:rFonts w:hint="eastAsia"/>
          <w:sz w:val="24"/>
          <w:szCs w:val="24"/>
        </w:rPr>
        <w:t>3</w:t>
      </w:r>
      <w:r w:rsidRPr="00CB0438">
        <w:rPr>
          <w:sz w:val="24"/>
          <w:szCs w:val="24"/>
        </w:rPr>
        <w:t xml:space="preserve">.5.11 </w:t>
      </w:r>
      <w:r w:rsidRPr="00CB0438">
        <w:rPr>
          <w:rFonts w:hint="eastAsia"/>
          <w:sz w:val="24"/>
          <w:szCs w:val="24"/>
        </w:rPr>
        <w:t>模拟演示模块</w:t>
      </w:r>
      <w:bookmarkEnd w:id="33"/>
    </w:p>
    <w:p w14:paraId="1948C47C" w14:textId="43E64564" w:rsidR="00A76233" w:rsidRPr="00BA25A0" w:rsidRDefault="00A76233" w:rsidP="00A76233">
      <w:pPr>
        <w:pStyle w:val="a7"/>
        <w:numPr>
          <w:ilvl w:val="0"/>
          <w:numId w:val="24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内容介绍</w:t>
      </w:r>
    </w:p>
    <w:p w14:paraId="7400EF2E" w14:textId="04019638" w:rsidR="00A76233" w:rsidRDefault="00365212" w:rsidP="00A76233">
      <w:pPr>
        <w:pStyle w:val="a7"/>
        <w:ind w:left="780" w:firstLineChars="0" w:firstLine="0"/>
      </w:pPr>
      <w:r>
        <w:rPr>
          <w:rFonts w:hint="eastAsia"/>
        </w:rPr>
        <w:t>管理界面点击开始演示按钮进入该模块</w:t>
      </w:r>
      <w:r w:rsidR="00235499">
        <w:rPr>
          <w:rFonts w:hint="eastAsia"/>
        </w:rPr>
        <w:t>，成功进入时，该按钮变为结束演示。</w:t>
      </w:r>
    </w:p>
    <w:p w14:paraId="65463043" w14:textId="5089AA6D" w:rsidR="00365212" w:rsidRDefault="00365212" w:rsidP="0036521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当前没有人员单位，将提示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请添加至少一个人员单位“并退出。</w:t>
      </w:r>
    </w:p>
    <w:p w14:paraId="4C5BFF27" w14:textId="6787095D" w:rsidR="00365212" w:rsidRDefault="00365212" w:rsidP="0036521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对于每个人员单位，每一天生成</w:t>
      </w:r>
      <w:r w:rsidR="006C4881">
        <w:rPr>
          <w:rFonts w:hint="eastAsia"/>
        </w:rPr>
        <w:t>行踪路线，按照该路线进行模拟演示。</w:t>
      </w:r>
    </w:p>
    <w:p w14:paraId="427F1298" w14:textId="4BEC8316" w:rsidR="006C4881" w:rsidRDefault="00235499" w:rsidP="0036521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产生突发情况时，将按照上述模块中实现的功能进行处理。</w:t>
      </w:r>
    </w:p>
    <w:p w14:paraId="4B6DCB4B" w14:textId="026B2D16" w:rsidR="00235499" w:rsidRDefault="00235499" w:rsidP="0036521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用户点击结束演示时，立即退出</w:t>
      </w:r>
      <w:r w:rsidR="0040366C">
        <w:rPr>
          <w:rFonts w:hint="eastAsia"/>
        </w:rPr>
        <w:t>。</w:t>
      </w:r>
    </w:p>
    <w:p w14:paraId="64AD5C96" w14:textId="784E9074" w:rsidR="006A02AD" w:rsidRPr="00365212" w:rsidRDefault="006A02AD" w:rsidP="00365212">
      <w:pPr>
        <w:pStyle w:val="a7"/>
        <w:numPr>
          <w:ilvl w:val="0"/>
          <w:numId w:val="20"/>
        </w:numPr>
        <w:ind w:firstLineChars="0"/>
      </w:pPr>
      <w:r>
        <w:object w:dxaOrig="11676" w:dyaOrig="10513" w14:anchorId="6DD231F9">
          <v:shape id="_x0000_i1034" type="#_x0000_t75" style="width:415.2pt;height:373.8pt" o:ole="">
            <v:imagedata r:id="rId29" o:title=""/>
          </v:shape>
          <o:OLEObject Type="Embed" ProgID="Visio.Drawing.15" ShapeID="_x0000_i1034" DrawAspect="Content" ObjectID="_1674076960" r:id="rId30"/>
        </w:object>
      </w:r>
    </w:p>
    <w:p w14:paraId="051B6E28" w14:textId="5E09EB07" w:rsidR="00A76233" w:rsidRPr="00BA25A0" w:rsidRDefault="00A76233" w:rsidP="00A76233">
      <w:pPr>
        <w:pStyle w:val="a7"/>
        <w:numPr>
          <w:ilvl w:val="0"/>
          <w:numId w:val="24"/>
        </w:numPr>
        <w:ind w:firstLineChars="0"/>
        <w:rPr>
          <w:b/>
          <w:bCs/>
          <w:sz w:val="24"/>
          <w:szCs w:val="24"/>
        </w:rPr>
      </w:pPr>
      <w:r w:rsidRPr="00BA25A0">
        <w:rPr>
          <w:rFonts w:hint="eastAsia"/>
          <w:b/>
          <w:bCs/>
          <w:sz w:val="24"/>
          <w:szCs w:val="24"/>
        </w:rPr>
        <w:t>工作情况</w:t>
      </w:r>
    </w:p>
    <w:p w14:paraId="3D8A466E" w14:textId="0C51A14B" w:rsidR="00A76233" w:rsidRDefault="00A76233" w:rsidP="00A76233">
      <w:pPr>
        <w:pStyle w:val="a7"/>
        <w:ind w:left="780" w:firstLineChars="0" w:firstLine="0"/>
      </w:pPr>
      <w:r>
        <w:rPr>
          <w:rFonts w:hint="eastAsia"/>
        </w:rPr>
        <w:t>（未完成）</w:t>
      </w:r>
    </w:p>
    <w:p w14:paraId="1C01657E" w14:textId="2EB1414E" w:rsidR="00AE398D" w:rsidRDefault="00E645FF" w:rsidP="00AE398D">
      <w:pPr>
        <w:pStyle w:val="1"/>
      </w:pPr>
      <w:bookmarkStart w:id="34" w:name="_Toc62939306"/>
      <w:r>
        <w:t>4</w:t>
      </w:r>
      <w:r w:rsidR="004B0EF0">
        <w:t xml:space="preserve"> </w:t>
      </w:r>
      <w:r w:rsidR="004B0EF0">
        <w:rPr>
          <w:rFonts w:hint="eastAsia"/>
        </w:rPr>
        <w:t>核心代码展示</w:t>
      </w:r>
      <w:bookmarkEnd w:id="34"/>
    </w:p>
    <w:p w14:paraId="6768B564" w14:textId="18784B01" w:rsidR="0010072A" w:rsidRPr="003F0A4A" w:rsidRDefault="00E645FF" w:rsidP="0010072A">
      <w:pPr>
        <w:pStyle w:val="1"/>
      </w:pPr>
      <w:bookmarkStart w:id="35" w:name="_Toc52102155"/>
      <w:bookmarkStart w:id="36" w:name="_Toc62939307"/>
      <w:bookmarkStart w:id="37" w:name="_Toc52102156"/>
      <w:r>
        <w:t>5</w:t>
      </w:r>
      <w:r w:rsidR="0010072A">
        <w:t xml:space="preserve"> </w:t>
      </w:r>
      <w:r w:rsidR="0010072A">
        <w:rPr>
          <w:rFonts w:hint="eastAsia"/>
        </w:rPr>
        <w:t>时间安排</w:t>
      </w:r>
      <w:bookmarkEnd w:id="35"/>
      <w:bookmarkEnd w:id="36"/>
    </w:p>
    <w:tbl>
      <w:tblPr>
        <w:tblStyle w:val="5-3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10072A" w14:paraId="57B953D9" w14:textId="77777777" w:rsidTr="000F76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3703A987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时间</w:t>
            </w:r>
          </w:p>
        </w:tc>
        <w:tc>
          <w:tcPr>
            <w:tcW w:w="6600" w:type="dxa"/>
            <w:vAlign w:val="center"/>
          </w:tcPr>
          <w:p w14:paraId="228B5E9C" w14:textId="77777777" w:rsidR="0010072A" w:rsidRPr="00722E5A" w:rsidRDefault="0010072A" w:rsidP="000F7626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任务</w:t>
            </w:r>
          </w:p>
        </w:tc>
      </w:tr>
      <w:tr w:rsidR="0010072A" w14:paraId="62CA83E4" w14:textId="77777777" w:rsidTr="000F7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7BD2891D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一周</w:t>
            </w:r>
          </w:p>
        </w:tc>
        <w:tc>
          <w:tcPr>
            <w:tcW w:w="6600" w:type="dxa"/>
            <w:vAlign w:val="center"/>
          </w:tcPr>
          <w:p w14:paraId="56E32335" w14:textId="566D3E57" w:rsidR="0010072A" w:rsidRPr="00722E5A" w:rsidRDefault="0010072A" w:rsidP="000F762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学习相关基础知识</w:t>
            </w:r>
          </w:p>
        </w:tc>
      </w:tr>
      <w:tr w:rsidR="0010072A" w14:paraId="70145D25" w14:textId="77777777" w:rsidTr="000F76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0E32A14A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二周</w:t>
            </w:r>
          </w:p>
        </w:tc>
        <w:tc>
          <w:tcPr>
            <w:tcW w:w="6600" w:type="dxa"/>
            <w:vAlign w:val="center"/>
          </w:tcPr>
          <w:p w14:paraId="47625718" w14:textId="77777777" w:rsidR="0010072A" w:rsidRPr="00722E5A" w:rsidRDefault="0010072A" w:rsidP="000F7626">
            <w:pPr>
              <w:pStyle w:val="aa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分析需求与功能，完成报告；</w:t>
            </w:r>
          </w:p>
          <w:p w14:paraId="22B40AF0" w14:textId="77777777" w:rsidR="0010072A" w:rsidRPr="00722E5A" w:rsidRDefault="0010072A" w:rsidP="000F7626">
            <w:pPr>
              <w:pStyle w:val="aa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搭建工程，配置环境，完成注册登陆界面</w:t>
            </w:r>
          </w:p>
        </w:tc>
      </w:tr>
      <w:tr w:rsidR="0010072A" w14:paraId="60303745" w14:textId="77777777" w:rsidTr="000F7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58464AFA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三周</w:t>
            </w:r>
          </w:p>
        </w:tc>
        <w:tc>
          <w:tcPr>
            <w:tcW w:w="6600" w:type="dxa"/>
            <w:vAlign w:val="center"/>
          </w:tcPr>
          <w:p w14:paraId="1BB74073" w14:textId="77777777" w:rsidR="0010072A" w:rsidRPr="00722E5A" w:rsidRDefault="0010072A" w:rsidP="000F762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开始绘制核心界面，并构建基础功能</w:t>
            </w:r>
          </w:p>
        </w:tc>
      </w:tr>
      <w:tr w:rsidR="0010072A" w14:paraId="3B817591" w14:textId="77777777" w:rsidTr="000F76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34C53473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四周</w:t>
            </w:r>
          </w:p>
        </w:tc>
        <w:tc>
          <w:tcPr>
            <w:tcW w:w="6600" w:type="dxa"/>
            <w:vAlign w:val="center"/>
          </w:tcPr>
          <w:p w14:paraId="0C79E637" w14:textId="77777777" w:rsidR="0010072A" w:rsidRPr="00722E5A" w:rsidRDefault="0010072A" w:rsidP="000F7626">
            <w:pPr>
              <w:pStyle w:val="aa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完善功能，并开始优化算法</w:t>
            </w:r>
          </w:p>
        </w:tc>
      </w:tr>
      <w:tr w:rsidR="0010072A" w14:paraId="015DC633" w14:textId="77777777" w:rsidTr="000F7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70880E3E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五周</w:t>
            </w:r>
          </w:p>
        </w:tc>
        <w:tc>
          <w:tcPr>
            <w:tcW w:w="6600" w:type="dxa"/>
            <w:vAlign w:val="center"/>
          </w:tcPr>
          <w:p w14:paraId="2E97672C" w14:textId="77777777" w:rsidR="0010072A" w:rsidRPr="00722E5A" w:rsidRDefault="0010072A" w:rsidP="000F762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基本完成所有功能，优化算法，并完善交互界面内容</w:t>
            </w:r>
          </w:p>
        </w:tc>
      </w:tr>
      <w:tr w:rsidR="0010072A" w14:paraId="3369D1FC" w14:textId="77777777" w:rsidTr="000F76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05894362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t>第六周</w:t>
            </w:r>
          </w:p>
        </w:tc>
        <w:tc>
          <w:tcPr>
            <w:tcW w:w="6600" w:type="dxa"/>
            <w:vAlign w:val="center"/>
          </w:tcPr>
          <w:p w14:paraId="7DEACA8F" w14:textId="77777777" w:rsidR="0010072A" w:rsidRPr="00722E5A" w:rsidRDefault="0010072A" w:rsidP="000F7626">
            <w:pPr>
              <w:pStyle w:val="aa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继续优化算法，并优化一些细节</w:t>
            </w:r>
          </w:p>
        </w:tc>
      </w:tr>
      <w:tr w:rsidR="0010072A" w14:paraId="3110AD8F" w14:textId="77777777" w:rsidTr="000F7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7DA978B3" w14:textId="77777777" w:rsidR="0010072A" w:rsidRPr="00722E5A" w:rsidRDefault="0010072A" w:rsidP="000F7626">
            <w:pPr>
              <w:pStyle w:val="aa"/>
              <w:jc w:val="center"/>
            </w:pPr>
            <w:r w:rsidRPr="00722E5A">
              <w:rPr>
                <w:rFonts w:hint="eastAsia"/>
              </w:rPr>
              <w:lastRenderedPageBreak/>
              <w:t>第七周</w:t>
            </w:r>
          </w:p>
        </w:tc>
        <w:tc>
          <w:tcPr>
            <w:tcW w:w="6600" w:type="dxa"/>
            <w:vAlign w:val="center"/>
          </w:tcPr>
          <w:p w14:paraId="69886828" w14:textId="77777777" w:rsidR="0010072A" w:rsidRPr="00722E5A" w:rsidRDefault="0010072A" w:rsidP="000F762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22E5A">
              <w:rPr>
                <w:rFonts w:hint="eastAsia"/>
              </w:rPr>
              <w:t>调试程序，整理报告，准备验收</w:t>
            </w:r>
          </w:p>
        </w:tc>
      </w:tr>
    </w:tbl>
    <w:p w14:paraId="50BCB866" w14:textId="50F6EC41" w:rsidR="00134C84" w:rsidRDefault="00E645FF" w:rsidP="00134C84">
      <w:pPr>
        <w:pStyle w:val="1"/>
      </w:pPr>
      <w:bookmarkStart w:id="38" w:name="_Toc62939308"/>
      <w:r>
        <w:t>6</w:t>
      </w:r>
      <w:r w:rsidR="00134C84">
        <w:t xml:space="preserve"> </w:t>
      </w:r>
      <w:r w:rsidR="00134C84">
        <w:rPr>
          <w:rFonts w:hint="eastAsia"/>
        </w:rPr>
        <w:t>参考资料</w:t>
      </w:r>
      <w:bookmarkEnd w:id="37"/>
      <w:bookmarkEnd w:id="38"/>
    </w:p>
    <w:p w14:paraId="72FAF8F1" w14:textId="77777777" w:rsidR="00134C84" w:rsidRDefault="00134C84" w:rsidP="00134C84">
      <w:pPr>
        <w:pStyle w:val="aa"/>
      </w:pPr>
      <w:r>
        <w:t xml:space="preserve">1. </w:t>
      </w:r>
      <w:r w:rsidRPr="00380293">
        <w:t xml:space="preserve">Stephen </w:t>
      </w:r>
      <w:proofErr w:type="spellStart"/>
      <w:r w:rsidRPr="00380293">
        <w:t>Prata</w:t>
      </w:r>
      <w:proofErr w:type="spellEnd"/>
      <w:r>
        <w:rPr>
          <w:rFonts w:hint="eastAsia"/>
        </w:rPr>
        <w:t>等，</w:t>
      </w:r>
      <w:r>
        <w:rPr>
          <w:rFonts w:hint="eastAsia"/>
        </w:rPr>
        <w:t>C</w:t>
      </w:r>
      <w:r w:rsidRPr="00380293">
        <w:t xml:space="preserve"> </w:t>
      </w:r>
      <w:r>
        <w:rPr>
          <w:rFonts w:hint="eastAsia"/>
        </w:rPr>
        <w:t>P</w:t>
      </w:r>
      <w:r w:rsidRPr="00380293">
        <w:t xml:space="preserve">rimer </w:t>
      </w:r>
      <w:r>
        <w:rPr>
          <w:rFonts w:hint="eastAsia"/>
        </w:rPr>
        <w:t>P</w:t>
      </w:r>
      <w:r w:rsidRPr="00380293">
        <w:t>lu</w:t>
      </w:r>
      <w:r>
        <w:rPr>
          <w:rFonts w:hint="eastAsia"/>
        </w:rPr>
        <w:t>s</w:t>
      </w:r>
      <w:r w:rsidRPr="00380293">
        <w:t>中文版（第五版）</w:t>
      </w:r>
      <w:r>
        <w:rPr>
          <w:rFonts w:hint="eastAsia"/>
        </w:rPr>
        <w:t>，北京，</w:t>
      </w:r>
      <w:r w:rsidRPr="00380293">
        <w:t>人民邮电出版社</w:t>
      </w:r>
      <w:r>
        <w:rPr>
          <w:rFonts w:hint="eastAsia"/>
        </w:rPr>
        <w:t>，</w:t>
      </w:r>
      <w:r w:rsidRPr="00380293">
        <w:t>2005</w:t>
      </w:r>
      <w:r>
        <w:t>-</w:t>
      </w:r>
      <w:r w:rsidRPr="00380293">
        <w:t>2</w:t>
      </w:r>
      <w:r>
        <w:rPr>
          <w:rFonts w:hint="eastAsia"/>
        </w:rPr>
        <w:t>；</w:t>
      </w:r>
    </w:p>
    <w:p w14:paraId="212D383A" w14:textId="77777777" w:rsidR="00134C84" w:rsidRDefault="00134C84" w:rsidP="00134C84">
      <w:pPr>
        <w:pStyle w:val="aa"/>
      </w:pPr>
      <w:r>
        <w:t>2</w:t>
      </w:r>
      <w:r>
        <w:rPr>
          <w:rFonts w:hint="eastAsia"/>
        </w:rPr>
        <w:t>.</w:t>
      </w:r>
      <w:r>
        <w:t xml:space="preserve"> </w:t>
      </w:r>
      <w:proofErr w:type="spellStart"/>
      <w:r>
        <w:t>Cormen,T.H</w:t>
      </w:r>
      <w:proofErr w:type="spellEnd"/>
      <w:r>
        <w:t>.</w:t>
      </w:r>
      <w:r>
        <w:t>等著，殷建平译</w:t>
      </w:r>
      <w:r>
        <w:rPr>
          <w:rFonts w:hint="eastAsia"/>
        </w:rPr>
        <w:t>，算法导论（第三版），北京，</w:t>
      </w:r>
      <w:r>
        <w:t>机械工业出版社</w:t>
      </w:r>
      <w:r>
        <w:rPr>
          <w:rFonts w:hint="eastAsia"/>
        </w:rPr>
        <w:t>，</w:t>
      </w:r>
      <w:r>
        <w:t>201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；</w:t>
      </w:r>
    </w:p>
    <w:p w14:paraId="5ED2DA84" w14:textId="77777777" w:rsidR="00134C84" w:rsidRDefault="00134C84" w:rsidP="00134C84">
      <w:pPr>
        <w:pStyle w:val="aa"/>
      </w:pPr>
      <w:r>
        <w:t>3</w:t>
      </w:r>
      <w:r>
        <w:rPr>
          <w:rFonts w:hint="eastAsia"/>
        </w:rPr>
        <w:t>.</w:t>
      </w:r>
      <w:r>
        <w:t xml:space="preserve"> </w:t>
      </w:r>
      <w:r w:rsidRPr="00380293">
        <w:t>Rosen K</w:t>
      </w:r>
      <w:r>
        <w:rPr>
          <w:rFonts w:hint="eastAsia"/>
        </w:rPr>
        <w:t>、</w:t>
      </w:r>
      <w:r w:rsidRPr="00380293">
        <w:t>罗森</w:t>
      </w:r>
      <w:r>
        <w:rPr>
          <w:rFonts w:hint="eastAsia"/>
        </w:rPr>
        <w:t>、</w:t>
      </w:r>
      <w:r w:rsidRPr="00380293">
        <w:t>袁崇义</w:t>
      </w:r>
      <w:r>
        <w:rPr>
          <w:rFonts w:hint="eastAsia"/>
        </w:rPr>
        <w:t>等，</w:t>
      </w:r>
      <w:r w:rsidRPr="00380293">
        <w:t>离散数学及其应用</w:t>
      </w:r>
      <w:r>
        <w:rPr>
          <w:rFonts w:hint="eastAsia"/>
        </w:rPr>
        <w:t>，北京，</w:t>
      </w:r>
      <w:r w:rsidRPr="00380293">
        <w:t>机械工业出版社</w:t>
      </w:r>
      <w:r>
        <w:rPr>
          <w:rFonts w:hint="eastAsia"/>
        </w:rPr>
        <w:t>，</w:t>
      </w:r>
      <w:r w:rsidRPr="00380293">
        <w:t>2011.</w:t>
      </w:r>
      <w:r>
        <w:rPr>
          <w:rFonts w:hint="eastAsia"/>
        </w:rPr>
        <w:t>；</w:t>
      </w:r>
      <w:r>
        <w:t xml:space="preserve"> </w:t>
      </w:r>
    </w:p>
    <w:p w14:paraId="5A15E4CD" w14:textId="77777777" w:rsidR="00134C84" w:rsidRDefault="00134C84" w:rsidP="00134C84">
      <w:pPr>
        <w:pStyle w:val="aa"/>
      </w:pPr>
      <w:r>
        <w:t>4</w:t>
      </w:r>
      <w:r>
        <w:rPr>
          <w:rFonts w:hint="eastAsia"/>
        </w:rPr>
        <w:t>.</w:t>
      </w:r>
      <w:r>
        <w:t xml:space="preserve"> </w:t>
      </w:r>
      <w:r w:rsidRPr="006122CA">
        <w:t>刘汝佳</w:t>
      </w:r>
      <w:r>
        <w:rPr>
          <w:rFonts w:hint="eastAsia"/>
        </w:rPr>
        <w:t>，算法竞赛入门经典，北京，</w:t>
      </w:r>
      <w:r w:rsidRPr="006122CA">
        <w:t>清华大学出版社</w:t>
      </w:r>
      <w:r>
        <w:rPr>
          <w:rFonts w:hint="eastAsia"/>
        </w:rPr>
        <w:t>，</w:t>
      </w:r>
      <w:r w:rsidRPr="006122CA">
        <w:t>2009</w:t>
      </w:r>
      <w:r>
        <w:rPr>
          <w:rFonts w:hint="eastAsia"/>
        </w:rPr>
        <w:t>-</w:t>
      </w:r>
      <w:r w:rsidRPr="006122CA">
        <w:t>11</w:t>
      </w:r>
      <w:r>
        <w:rPr>
          <w:rFonts w:hint="eastAsia"/>
        </w:rPr>
        <w:t>；</w:t>
      </w:r>
    </w:p>
    <w:p w14:paraId="14F76710" w14:textId="77777777" w:rsidR="00134C84" w:rsidRDefault="00134C84" w:rsidP="00134C84">
      <w:pPr>
        <w:pStyle w:val="aa"/>
      </w:pPr>
      <w:r>
        <w:t xml:space="preserve">5. </w:t>
      </w:r>
      <w:r>
        <w:t>王士元</w:t>
      </w:r>
      <w:r>
        <w:rPr>
          <w:rFonts w:hint="eastAsia"/>
        </w:rPr>
        <w:t>，</w:t>
      </w:r>
      <w:r>
        <w:t>C</w:t>
      </w:r>
      <w:r>
        <w:t>高级实用程序设计</w:t>
      </w:r>
      <w:r>
        <w:t>.</w:t>
      </w:r>
      <w:r>
        <w:rPr>
          <w:rFonts w:hint="eastAsia"/>
        </w:rPr>
        <w:t>，</w:t>
      </w:r>
      <w:r>
        <w:t>北京</w:t>
      </w:r>
      <w:r>
        <w:rPr>
          <w:rFonts w:hint="eastAsia"/>
        </w:rPr>
        <w:t>：</w:t>
      </w:r>
      <w:r>
        <w:t>清华大学出版社</w:t>
      </w:r>
      <w:r>
        <w:t>.</w:t>
      </w:r>
      <w:r>
        <w:rPr>
          <w:rFonts w:hint="eastAsia"/>
        </w:rPr>
        <w:t>，</w:t>
      </w:r>
      <w:r>
        <w:t>1996</w:t>
      </w:r>
      <w:r>
        <w:rPr>
          <w:rFonts w:hint="eastAsia"/>
        </w:rPr>
        <w:t>；</w:t>
      </w:r>
    </w:p>
    <w:p w14:paraId="72399B70" w14:textId="77777777" w:rsidR="00134C84" w:rsidRDefault="00134C84" w:rsidP="00134C84">
      <w:pPr>
        <w:pStyle w:val="aa"/>
      </w:pPr>
      <w:r>
        <w:t xml:space="preserve">6. </w:t>
      </w:r>
      <w:r>
        <w:t>周纯杰</w:t>
      </w:r>
      <w:r>
        <w:rPr>
          <w:rFonts w:hint="eastAsia"/>
        </w:rPr>
        <w:t>、</w:t>
      </w:r>
      <w:r>
        <w:t>何顶新等</w:t>
      </w:r>
      <w:r>
        <w:t>.</w:t>
      </w:r>
      <w:r>
        <w:rPr>
          <w:rFonts w:hint="eastAsia"/>
        </w:rPr>
        <w:t>，</w:t>
      </w:r>
      <w:r>
        <w:t>程序设计与应用（用</w:t>
      </w:r>
      <w:r>
        <w:t>C/C++</w:t>
      </w:r>
      <w:r>
        <w:t>编程</w:t>
      </w:r>
      <w:r>
        <w:rPr>
          <w:rFonts w:hint="eastAsia"/>
        </w:rPr>
        <w:t>），</w:t>
      </w:r>
      <w:r>
        <w:t>北京</w:t>
      </w:r>
      <w:r>
        <w:rPr>
          <w:rFonts w:hint="eastAsia"/>
        </w:rPr>
        <w:t>：</w:t>
      </w:r>
      <w:r>
        <w:t>机械工业出</w:t>
      </w:r>
    </w:p>
    <w:p w14:paraId="270D1498" w14:textId="77777777" w:rsidR="00134C84" w:rsidRDefault="00134C84" w:rsidP="00134C84">
      <w:pPr>
        <w:pStyle w:val="aa"/>
      </w:pPr>
      <w:r>
        <w:rPr>
          <w:rFonts w:hint="eastAsia"/>
        </w:rPr>
        <w:t>版社，</w:t>
      </w:r>
      <w:r>
        <w:t>2008</w:t>
      </w:r>
      <w:r>
        <w:rPr>
          <w:rFonts w:hint="eastAsia"/>
        </w:rPr>
        <w:t>。</w:t>
      </w:r>
    </w:p>
    <w:p w14:paraId="3BDBDD44" w14:textId="77777777" w:rsidR="00134C84" w:rsidRDefault="00134C84" w:rsidP="00134C84">
      <w:pPr>
        <w:pStyle w:val="aa"/>
      </w:pPr>
    </w:p>
    <w:p w14:paraId="7CC44F91" w14:textId="77777777" w:rsidR="00134C84" w:rsidRDefault="00134C84" w:rsidP="00134C84">
      <w:pPr>
        <w:pStyle w:val="aa"/>
      </w:pPr>
      <w:r>
        <w:rPr>
          <w:rFonts w:hint="eastAsia"/>
        </w:rPr>
        <w:t>其他参考资料和网站</w:t>
      </w:r>
    </w:p>
    <w:p w14:paraId="122D7406" w14:textId="77777777" w:rsidR="00134C84" w:rsidRDefault="00134C84" w:rsidP="00134C84">
      <w:pPr>
        <w:pStyle w:val="aa"/>
      </w:pPr>
      <w:r>
        <w:rPr>
          <w:rFonts w:hint="eastAsia"/>
        </w:rPr>
        <w:t>1.</w:t>
      </w:r>
      <w:r>
        <w:t xml:space="preserve"> 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：</w:t>
      </w:r>
      <w:r>
        <w:fldChar w:fldCharType="begin"/>
      </w:r>
      <w:r>
        <w:instrText xml:space="preserve"> HYPERLINK "https://github.com/" </w:instrText>
      </w:r>
      <w:r>
        <w:fldChar w:fldCharType="separate"/>
      </w:r>
      <w:r w:rsidRPr="00F13929">
        <w:rPr>
          <w:rStyle w:val="a8"/>
        </w:rPr>
        <w:t>https://github.com/</w:t>
      </w:r>
      <w:r>
        <w:rPr>
          <w:rStyle w:val="a8"/>
        </w:rPr>
        <w:fldChar w:fldCharType="end"/>
      </w:r>
      <w:r>
        <w:t xml:space="preserve"> </w:t>
      </w:r>
    </w:p>
    <w:p w14:paraId="74C8D7E1" w14:textId="77777777" w:rsidR="00134C84" w:rsidRPr="003F0A4A" w:rsidRDefault="00134C84" w:rsidP="00134C84">
      <w:pPr>
        <w:pStyle w:val="aa"/>
      </w:pPr>
      <w:r>
        <w:rPr>
          <w:rFonts w:hint="eastAsia"/>
        </w:rPr>
        <w:t>2.</w:t>
      </w:r>
      <w:r>
        <w:t xml:space="preserve"> </w:t>
      </w:r>
      <w:proofErr w:type="spellStart"/>
      <w:r>
        <w:rPr>
          <w:rFonts w:hint="eastAsia"/>
        </w:rPr>
        <w:t>csdn</w:t>
      </w:r>
      <w:proofErr w:type="spellEnd"/>
      <w:r>
        <w:rPr>
          <w:rFonts w:hint="eastAsia"/>
        </w:rPr>
        <w:t>论坛：</w:t>
      </w:r>
      <w:hyperlink r:id="rId31" w:history="1">
        <w:r w:rsidRPr="00F13929">
          <w:rPr>
            <w:rStyle w:val="a8"/>
          </w:rPr>
          <w:t>https://www.csdn.net/</w:t>
        </w:r>
      </w:hyperlink>
      <w:r>
        <w:t xml:space="preserve"> </w:t>
      </w:r>
    </w:p>
    <w:p w14:paraId="708F9E67" w14:textId="580EBA70" w:rsidR="00134C84" w:rsidRPr="00134C84" w:rsidRDefault="00134C84" w:rsidP="00134C84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stack</w:t>
      </w:r>
      <w:r>
        <w:t xml:space="preserve"> </w:t>
      </w:r>
      <w:r>
        <w:rPr>
          <w:rFonts w:hint="eastAsia"/>
        </w:rPr>
        <w:t>overflow论坛：</w:t>
      </w:r>
      <w:hyperlink r:id="rId32" w:history="1">
        <w:r w:rsidRPr="00F13929">
          <w:rPr>
            <w:rStyle w:val="a8"/>
          </w:rPr>
          <w:t>https://stackoverflow.com/</w:t>
        </w:r>
      </w:hyperlink>
    </w:p>
    <w:sectPr w:rsidR="00134C84" w:rsidRPr="00134C84">
      <w:headerReference w:type="default" r:id="rId33"/>
      <w:footerReference w:type="default" r:id="rId3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5E2AF66" w14:textId="77777777" w:rsidR="003050E4" w:rsidRDefault="003050E4" w:rsidP="00233FBC">
      <w:r>
        <w:separator/>
      </w:r>
    </w:p>
  </w:endnote>
  <w:endnote w:type="continuationSeparator" w:id="0">
    <w:p w14:paraId="36B70805" w14:textId="77777777" w:rsidR="003050E4" w:rsidRDefault="003050E4" w:rsidP="00233F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43574233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5A6966A3" w14:textId="6B1DFE9F" w:rsidR="000F7626" w:rsidRDefault="000F7626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E9C9854" w14:textId="77777777" w:rsidR="000F7626" w:rsidRDefault="000F762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E44EE06" w14:textId="77777777" w:rsidR="003050E4" w:rsidRDefault="003050E4" w:rsidP="00233FBC">
      <w:r>
        <w:separator/>
      </w:r>
    </w:p>
  </w:footnote>
  <w:footnote w:type="continuationSeparator" w:id="0">
    <w:p w14:paraId="09744987" w14:textId="77777777" w:rsidR="003050E4" w:rsidRDefault="003050E4" w:rsidP="00233FB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B080A8" w14:textId="7FBDA132" w:rsidR="000F7626" w:rsidRDefault="000F7626">
    <w:pPr>
      <w:pStyle w:val="a3"/>
    </w:pPr>
    <w:r>
      <w:rPr>
        <w:rFonts w:hint="eastAsia"/>
      </w:rPr>
      <w:t>华中科技大学 人工智能与自动化学院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1505C23"/>
    <w:multiLevelType w:val="hybridMultilevel"/>
    <w:tmpl w:val="9AC603A0"/>
    <w:lvl w:ilvl="0" w:tplc="90DCC94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81D3641"/>
    <w:multiLevelType w:val="hybridMultilevel"/>
    <w:tmpl w:val="E132C358"/>
    <w:lvl w:ilvl="0" w:tplc="95E607F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8A1145D"/>
    <w:multiLevelType w:val="hybridMultilevel"/>
    <w:tmpl w:val="A9DE1772"/>
    <w:lvl w:ilvl="0" w:tplc="C3A08100">
      <w:start w:val="1"/>
      <w:numFmt w:val="decimal"/>
      <w:lvlText w:val="%1."/>
      <w:lvlJc w:val="left"/>
      <w:pPr>
        <w:ind w:left="780" w:hanging="360"/>
      </w:pPr>
      <w:rPr>
        <w:rFonts w:hint="eastAsia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CE82837"/>
    <w:multiLevelType w:val="multilevel"/>
    <w:tmpl w:val="E52A3D80"/>
    <w:lvl w:ilvl="0">
      <w:start w:val="1"/>
      <w:numFmt w:val="decimal"/>
      <w:lvlText w:val="%1"/>
      <w:lvlJc w:val="left"/>
      <w:pPr>
        <w:ind w:left="564" w:hanging="56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64" w:hanging="56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216C5E0B"/>
    <w:multiLevelType w:val="hybridMultilevel"/>
    <w:tmpl w:val="C0F871F4"/>
    <w:lvl w:ilvl="0" w:tplc="A9BAB25A">
      <w:start w:val="1"/>
      <w:numFmt w:val="decimal"/>
      <w:lvlText w:val="%1、"/>
      <w:lvlJc w:val="left"/>
      <w:pPr>
        <w:ind w:left="696" w:hanging="69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4905A76"/>
    <w:multiLevelType w:val="hybridMultilevel"/>
    <w:tmpl w:val="EE56DD88"/>
    <w:lvl w:ilvl="0" w:tplc="671882AC">
      <w:start w:val="1"/>
      <w:numFmt w:val="decimal"/>
      <w:lvlText w:val="%1."/>
      <w:lvlJc w:val="left"/>
      <w:pPr>
        <w:ind w:left="780" w:hanging="360"/>
      </w:pPr>
      <w:rPr>
        <w:rFonts w:hint="eastAsia"/>
        <w:b/>
        <w:bCs/>
        <w:sz w:val="24"/>
        <w:szCs w:val="24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B30173"/>
    <w:multiLevelType w:val="hybridMultilevel"/>
    <w:tmpl w:val="2DAA2FE2"/>
    <w:lvl w:ilvl="0" w:tplc="72546C7C">
      <w:start w:val="3"/>
      <w:numFmt w:val="bullet"/>
      <w:lvlText w:val="·"/>
      <w:lvlJc w:val="left"/>
      <w:pPr>
        <w:ind w:left="114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7" w15:restartNumberingAfterBreak="0">
    <w:nsid w:val="33521B06"/>
    <w:multiLevelType w:val="hybridMultilevel"/>
    <w:tmpl w:val="6E784DFA"/>
    <w:lvl w:ilvl="0" w:tplc="2572CC26">
      <w:start w:val="1"/>
      <w:numFmt w:val="decimal"/>
      <w:lvlText w:val="%1."/>
      <w:lvlJc w:val="left"/>
      <w:pPr>
        <w:ind w:left="92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4" w:hanging="420"/>
      </w:pPr>
    </w:lvl>
    <w:lvl w:ilvl="2" w:tplc="0409001B" w:tentative="1">
      <w:start w:val="1"/>
      <w:numFmt w:val="lowerRoman"/>
      <w:lvlText w:val="%3."/>
      <w:lvlJc w:val="right"/>
      <w:pPr>
        <w:ind w:left="1824" w:hanging="420"/>
      </w:pPr>
    </w:lvl>
    <w:lvl w:ilvl="3" w:tplc="0409000F" w:tentative="1">
      <w:start w:val="1"/>
      <w:numFmt w:val="decimal"/>
      <w:lvlText w:val="%4."/>
      <w:lvlJc w:val="left"/>
      <w:pPr>
        <w:ind w:left="2244" w:hanging="420"/>
      </w:pPr>
    </w:lvl>
    <w:lvl w:ilvl="4" w:tplc="04090019" w:tentative="1">
      <w:start w:val="1"/>
      <w:numFmt w:val="lowerLetter"/>
      <w:lvlText w:val="%5)"/>
      <w:lvlJc w:val="left"/>
      <w:pPr>
        <w:ind w:left="2664" w:hanging="420"/>
      </w:pPr>
    </w:lvl>
    <w:lvl w:ilvl="5" w:tplc="0409001B" w:tentative="1">
      <w:start w:val="1"/>
      <w:numFmt w:val="lowerRoman"/>
      <w:lvlText w:val="%6."/>
      <w:lvlJc w:val="right"/>
      <w:pPr>
        <w:ind w:left="3084" w:hanging="420"/>
      </w:pPr>
    </w:lvl>
    <w:lvl w:ilvl="6" w:tplc="0409000F" w:tentative="1">
      <w:start w:val="1"/>
      <w:numFmt w:val="decimal"/>
      <w:lvlText w:val="%7."/>
      <w:lvlJc w:val="left"/>
      <w:pPr>
        <w:ind w:left="3504" w:hanging="420"/>
      </w:pPr>
    </w:lvl>
    <w:lvl w:ilvl="7" w:tplc="04090019" w:tentative="1">
      <w:start w:val="1"/>
      <w:numFmt w:val="lowerLetter"/>
      <w:lvlText w:val="%8)"/>
      <w:lvlJc w:val="left"/>
      <w:pPr>
        <w:ind w:left="3924" w:hanging="420"/>
      </w:pPr>
    </w:lvl>
    <w:lvl w:ilvl="8" w:tplc="0409001B" w:tentative="1">
      <w:start w:val="1"/>
      <w:numFmt w:val="lowerRoman"/>
      <w:lvlText w:val="%9."/>
      <w:lvlJc w:val="right"/>
      <w:pPr>
        <w:ind w:left="4344" w:hanging="420"/>
      </w:pPr>
    </w:lvl>
  </w:abstractNum>
  <w:abstractNum w:abstractNumId="8" w15:restartNumberingAfterBreak="0">
    <w:nsid w:val="3BF26DF5"/>
    <w:multiLevelType w:val="hybridMultilevel"/>
    <w:tmpl w:val="2D6E4A72"/>
    <w:lvl w:ilvl="0" w:tplc="5BAEAABA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C695774"/>
    <w:multiLevelType w:val="hybridMultilevel"/>
    <w:tmpl w:val="E3C6CD4E"/>
    <w:lvl w:ilvl="0" w:tplc="2AD45BA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FC47384"/>
    <w:multiLevelType w:val="hybridMultilevel"/>
    <w:tmpl w:val="E54E7D2C"/>
    <w:lvl w:ilvl="0" w:tplc="987EBA2A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3926914"/>
    <w:multiLevelType w:val="hybridMultilevel"/>
    <w:tmpl w:val="C6A093D2"/>
    <w:lvl w:ilvl="0" w:tplc="5648885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5DC4504"/>
    <w:multiLevelType w:val="hybridMultilevel"/>
    <w:tmpl w:val="A614EE5A"/>
    <w:lvl w:ilvl="0" w:tplc="873EC2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7567822"/>
    <w:multiLevelType w:val="hybridMultilevel"/>
    <w:tmpl w:val="95EC1400"/>
    <w:lvl w:ilvl="0" w:tplc="6AEC5BF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AFA2387"/>
    <w:multiLevelType w:val="hybridMultilevel"/>
    <w:tmpl w:val="0068133E"/>
    <w:lvl w:ilvl="0" w:tplc="9676D1AA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0273F38"/>
    <w:multiLevelType w:val="hybridMultilevel"/>
    <w:tmpl w:val="9BC0850E"/>
    <w:lvl w:ilvl="0" w:tplc="CB86546A">
      <w:start w:val="1"/>
      <w:numFmt w:val="decimal"/>
      <w:lvlText w:val="%1."/>
      <w:lvlJc w:val="left"/>
      <w:pPr>
        <w:ind w:left="780" w:hanging="360"/>
      </w:pPr>
      <w:rPr>
        <w:rFonts w:hint="eastAsia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7A17F94"/>
    <w:multiLevelType w:val="hybridMultilevel"/>
    <w:tmpl w:val="CE505C8C"/>
    <w:lvl w:ilvl="0" w:tplc="CF023766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86028C0"/>
    <w:multiLevelType w:val="hybridMultilevel"/>
    <w:tmpl w:val="D7242F02"/>
    <w:lvl w:ilvl="0" w:tplc="A62463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3A2773A"/>
    <w:multiLevelType w:val="hybridMultilevel"/>
    <w:tmpl w:val="3FA273B8"/>
    <w:lvl w:ilvl="0" w:tplc="63EE151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93F70DD"/>
    <w:multiLevelType w:val="hybridMultilevel"/>
    <w:tmpl w:val="8514E294"/>
    <w:lvl w:ilvl="0" w:tplc="082CCF50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5CA2A43"/>
    <w:multiLevelType w:val="hybridMultilevel"/>
    <w:tmpl w:val="6EE84F32"/>
    <w:lvl w:ilvl="0" w:tplc="F1641D8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BBA5593"/>
    <w:multiLevelType w:val="hybridMultilevel"/>
    <w:tmpl w:val="C3507A5C"/>
    <w:lvl w:ilvl="0" w:tplc="A12C9BD0">
      <w:start w:val="1"/>
      <w:numFmt w:val="decimal"/>
      <w:lvlText w:val="%1."/>
      <w:lvlJc w:val="left"/>
      <w:pPr>
        <w:ind w:left="780" w:hanging="360"/>
      </w:pPr>
      <w:rPr>
        <w:rFonts w:hint="eastAsia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D3410A0"/>
    <w:multiLevelType w:val="hybridMultilevel"/>
    <w:tmpl w:val="3B9E6BB4"/>
    <w:lvl w:ilvl="0" w:tplc="49E2D9B6">
      <w:start w:val="1"/>
      <w:numFmt w:val="decimal"/>
      <w:lvlText w:val="%1."/>
      <w:lvlJc w:val="left"/>
      <w:pPr>
        <w:ind w:left="780" w:hanging="360"/>
      </w:pPr>
      <w:rPr>
        <w:rFonts w:hint="default"/>
        <w:b/>
        <w:bCs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F3D2A35"/>
    <w:multiLevelType w:val="hybridMultilevel"/>
    <w:tmpl w:val="C84A3D9C"/>
    <w:lvl w:ilvl="0" w:tplc="D660A10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3"/>
  </w:num>
  <w:num w:numId="3">
    <w:abstractNumId w:val="7"/>
  </w:num>
  <w:num w:numId="4">
    <w:abstractNumId w:val="17"/>
  </w:num>
  <w:num w:numId="5">
    <w:abstractNumId w:val="13"/>
  </w:num>
  <w:num w:numId="6">
    <w:abstractNumId w:val="0"/>
  </w:num>
  <w:num w:numId="7">
    <w:abstractNumId w:val="11"/>
  </w:num>
  <w:num w:numId="8">
    <w:abstractNumId w:val="12"/>
  </w:num>
  <w:num w:numId="9">
    <w:abstractNumId w:val="18"/>
  </w:num>
  <w:num w:numId="10">
    <w:abstractNumId w:val="20"/>
  </w:num>
  <w:num w:numId="11">
    <w:abstractNumId w:val="1"/>
  </w:num>
  <w:num w:numId="12">
    <w:abstractNumId w:val="9"/>
  </w:num>
  <w:num w:numId="13">
    <w:abstractNumId w:val="23"/>
  </w:num>
  <w:num w:numId="14">
    <w:abstractNumId w:val="22"/>
  </w:num>
  <w:num w:numId="15">
    <w:abstractNumId w:val="14"/>
  </w:num>
  <w:num w:numId="16">
    <w:abstractNumId w:val="19"/>
  </w:num>
  <w:num w:numId="17">
    <w:abstractNumId w:val="10"/>
  </w:num>
  <w:num w:numId="18">
    <w:abstractNumId w:val="16"/>
  </w:num>
  <w:num w:numId="19">
    <w:abstractNumId w:val="8"/>
  </w:num>
  <w:num w:numId="20">
    <w:abstractNumId w:val="6"/>
  </w:num>
  <w:num w:numId="21">
    <w:abstractNumId w:val="2"/>
  </w:num>
  <w:num w:numId="22">
    <w:abstractNumId w:val="5"/>
  </w:num>
  <w:num w:numId="23">
    <w:abstractNumId w:val="21"/>
  </w:num>
  <w:num w:numId="2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3FBC"/>
    <w:rsid w:val="00002869"/>
    <w:rsid w:val="00003C52"/>
    <w:rsid w:val="00004A63"/>
    <w:rsid w:val="00007EF1"/>
    <w:rsid w:val="00010B6F"/>
    <w:rsid w:val="00015307"/>
    <w:rsid w:val="000257A3"/>
    <w:rsid w:val="00027BDF"/>
    <w:rsid w:val="00044007"/>
    <w:rsid w:val="00056E4E"/>
    <w:rsid w:val="0008236B"/>
    <w:rsid w:val="000873A1"/>
    <w:rsid w:val="00095FC3"/>
    <w:rsid w:val="000A0DAD"/>
    <w:rsid w:val="000B399E"/>
    <w:rsid w:val="000C0368"/>
    <w:rsid w:val="000C4785"/>
    <w:rsid w:val="000D0B6C"/>
    <w:rsid w:val="000D0C60"/>
    <w:rsid w:val="000D0FB6"/>
    <w:rsid w:val="000D1F73"/>
    <w:rsid w:val="000D32C2"/>
    <w:rsid w:val="000D75AE"/>
    <w:rsid w:val="000E2D63"/>
    <w:rsid w:val="000E2DBA"/>
    <w:rsid w:val="000F04D2"/>
    <w:rsid w:val="000F7626"/>
    <w:rsid w:val="0010072A"/>
    <w:rsid w:val="0012321E"/>
    <w:rsid w:val="00134C84"/>
    <w:rsid w:val="00143A5B"/>
    <w:rsid w:val="001441A4"/>
    <w:rsid w:val="00146E92"/>
    <w:rsid w:val="0015488C"/>
    <w:rsid w:val="00164771"/>
    <w:rsid w:val="00167C13"/>
    <w:rsid w:val="00171149"/>
    <w:rsid w:val="00177204"/>
    <w:rsid w:val="00181E6B"/>
    <w:rsid w:val="001861F3"/>
    <w:rsid w:val="001916D6"/>
    <w:rsid w:val="00194171"/>
    <w:rsid w:val="00194B44"/>
    <w:rsid w:val="001958B1"/>
    <w:rsid w:val="001A52D6"/>
    <w:rsid w:val="001D76A6"/>
    <w:rsid w:val="001E1D01"/>
    <w:rsid w:val="001E5AD0"/>
    <w:rsid w:val="001F1048"/>
    <w:rsid w:val="001F2626"/>
    <w:rsid w:val="001F50F5"/>
    <w:rsid w:val="001F5E0F"/>
    <w:rsid w:val="001F6EA5"/>
    <w:rsid w:val="0020441C"/>
    <w:rsid w:val="00205F7B"/>
    <w:rsid w:val="002130B2"/>
    <w:rsid w:val="00213D2F"/>
    <w:rsid w:val="00233142"/>
    <w:rsid w:val="002334F3"/>
    <w:rsid w:val="00233FBC"/>
    <w:rsid w:val="00235499"/>
    <w:rsid w:val="0023755D"/>
    <w:rsid w:val="00282BAF"/>
    <w:rsid w:val="00297CD1"/>
    <w:rsid w:val="002A1332"/>
    <w:rsid w:val="002A5666"/>
    <w:rsid w:val="002B153B"/>
    <w:rsid w:val="002B49CD"/>
    <w:rsid w:val="002C42CC"/>
    <w:rsid w:val="002D19D9"/>
    <w:rsid w:val="002D2ABF"/>
    <w:rsid w:val="002D2C78"/>
    <w:rsid w:val="002D542E"/>
    <w:rsid w:val="002D69C4"/>
    <w:rsid w:val="002E4D6C"/>
    <w:rsid w:val="002E6B50"/>
    <w:rsid w:val="002F063F"/>
    <w:rsid w:val="0030104B"/>
    <w:rsid w:val="003050E4"/>
    <w:rsid w:val="0030640A"/>
    <w:rsid w:val="0031267B"/>
    <w:rsid w:val="00313F23"/>
    <w:rsid w:val="00316639"/>
    <w:rsid w:val="003201B3"/>
    <w:rsid w:val="00326358"/>
    <w:rsid w:val="00336091"/>
    <w:rsid w:val="003360AC"/>
    <w:rsid w:val="003462D1"/>
    <w:rsid w:val="00352C8E"/>
    <w:rsid w:val="00357213"/>
    <w:rsid w:val="00365212"/>
    <w:rsid w:val="00367BEB"/>
    <w:rsid w:val="00367E89"/>
    <w:rsid w:val="003719B0"/>
    <w:rsid w:val="003727D7"/>
    <w:rsid w:val="00374947"/>
    <w:rsid w:val="003806F6"/>
    <w:rsid w:val="003B2FC5"/>
    <w:rsid w:val="003B6A83"/>
    <w:rsid w:val="003B6C03"/>
    <w:rsid w:val="003C4F27"/>
    <w:rsid w:val="003C4FFD"/>
    <w:rsid w:val="003C6588"/>
    <w:rsid w:val="003D097C"/>
    <w:rsid w:val="003D140A"/>
    <w:rsid w:val="003D369C"/>
    <w:rsid w:val="003D43A3"/>
    <w:rsid w:val="003D7321"/>
    <w:rsid w:val="003E2766"/>
    <w:rsid w:val="003F19C6"/>
    <w:rsid w:val="003F22BC"/>
    <w:rsid w:val="003F6024"/>
    <w:rsid w:val="0040366C"/>
    <w:rsid w:val="0041470F"/>
    <w:rsid w:val="00422C7E"/>
    <w:rsid w:val="00425227"/>
    <w:rsid w:val="00427ABC"/>
    <w:rsid w:val="00427FCC"/>
    <w:rsid w:val="0044163C"/>
    <w:rsid w:val="004508AE"/>
    <w:rsid w:val="004736E9"/>
    <w:rsid w:val="00483302"/>
    <w:rsid w:val="00485C75"/>
    <w:rsid w:val="00485E76"/>
    <w:rsid w:val="00494A02"/>
    <w:rsid w:val="004B0EF0"/>
    <w:rsid w:val="004B4847"/>
    <w:rsid w:val="004D1E99"/>
    <w:rsid w:val="004D54C6"/>
    <w:rsid w:val="004E67A7"/>
    <w:rsid w:val="00504621"/>
    <w:rsid w:val="00505EFA"/>
    <w:rsid w:val="00511152"/>
    <w:rsid w:val="005113F6"/>
    <w:rsid w:val="00515072"/>
    <w:rsid w:val="00527C92"/>
    <w:rsid w:val="005375B4"/>
    <w:rsid w:val="00541C42"/>
    <w:rsid w:val="0055548A"/>
    <w:rsid w:val="005627C3"/>
    <w:rsid w:val="005A329E"/>
    <w:rsid w:val="005B6A01"/>
    <w:rsid w:val="005C59FE"/>
    <w:rsid w:val="005C6774"/>
    <w:rsid w:val="005E7E49"/>
    <w:rsid w:val="00600753"/>
    <w:rsid w:val="006021E7"/>
    <w:rsid w:val="006135F9"/>
    <w:rsid w:val="00617865"/>
    <w:rsid w:val="006322C3"/>
    <w:rsid w:val="00632B22"/>
    <w:rsid w:val="0064035B"/>
    <w:rsid w:val="00645270"/>
    <w:rsid w:val="00645907"/>
    <w:rsid w:val="00650CD5"/>
    <w:rsid w:val="00657F90"/>
    <w:rsid w:val="00661E25"/>
    <w:rsid w:val="006674AA"/>
    <w:rsid w:val="00667E3B"/>
    <w:rsid w:val="00674733"/>
    <w:rsid w:val="00677512"/>
    <w:rsid w:val="00680E56"/>
    <w:rsid w:val="00681AD8"/>
    <w:rsid w:val="00694CF3"/>
    <w:rsid w:val="00696963"/>
    <w:rsid w:val="006A02AD"/>
    <w:rsid w:val="006A1B58"/>
    <w:rsid w:val="006B30F7"/>
    <w:rsid w:val="006B3243"/>
    <w:rsid w:val="006C0FA3"/>
    <w:rsid w:val="006C38DD"/>
    <w:rsid w:val="006C42AD"/>
    <w:rsid w:val="006C4881"/>
    <w:rsid w:val="006C71B7"/>
    <w:rsid w:val="006D1700"/>
    <w:rsid w:val="006D29BF"/>
    <w:rsid w:val="006D7E5C"/>
    <w:rsid w:val="006E0FCF"/>
    <w:rsid w:val="006F047E"/>
    <w:rsid w:val="006F6947"/>
    <w:rsid w:val="0071423B"/>
    <w:rsid w:val="00717151"/>
    <w:rsid w:val="00726758"/>
    <w:rsid w:val="00730868"/>
    <w:rsid w:val="00741532"/>
    <w:rsid w:val="00751129"/>
    <w:rsid w:val="0075294B"/>
    <w:rsid w:val="007566BE"/>
    <w:rsid w:val="007568BB"/>
    <w:rsid w:val="00762046"/>
    <w:rsid w:val="00764E22"/>
    <w:rsid w:val="007956CD"/>
    <w:rsid w:val="00795716"/>
    <w:rsid w:val="007B0498"/>
    <w:rsid w:val="007B5F61"/>
    <w:rsid w:val="007B77D8"/>
    <w:rsid w:val="007C0839"/>
    <w:rsid w:val="007C1B7E"/>
    <w:rsid w:val="007C24D4"/>
    <w:rsid w:val="007C29BF"/>
    <w:rsid w:val="007E014A"/>
    <w:rsid w:val="007E3C82"/>
    <w:rsid w:val="007F42DF"/>
    <w:rsid w:val="00810279"/>
    <w:rsid w:val="00854690"/>
    <w:rsid w:val="00861065"/>
    <w:rsid w:val="00873E08"/>
    <w:rsid w:val="00877871"/>
    <w:rsid w:val="00882679"/>
    <w:rsid w:val="00882827"/>
    <w:rsid w:val="00891C5E"/>
    <w:rsid w:val="008A0F75"/>
    <w:rsid w:val="008A52EC"/>
    <w:rsid w:val="008B3088"/>
    <w:rsid w:val="008B5958"/>
    <w:rsid w:val="008C1A57"/>
    <w:rsid w:val="008D7E65"/>
    <w:rsid w:val="008E3008"/>
    <w:rsid w:val="008E3BFD"/>
    <w:rsid w:val="008E6AFF"/>
    <w:rsid w:val="008F52D8"/>
    <w:rsid w:val="00903DB7"/>
    <w:rsid w:val="009119A6"/>
    <w:rsid w:val="00915661"/>
    <w:rsid w:val="009365F0"/>
    <w:rsid w:val="009425DD"/>
    <w:rsid w:val="00947666"/>
    <w:rsid w:val="00953AA6"/>
    <w:rsid w:val="009553E8"/>
    <w:rsid w:val="00960B2E"/>
    <w:rsid w:val="00964C68"/>
    <w:rsid w:val="009662BF"/>
    <w:rsid w:val="00997FF2"/>
    <w:rsid w:val="009A2B86"/>
    <w:rsid w:val="009B722D"/>
    <w:rsid w:val="009E110B"/>
    <w:rsid w:val="009E4A69"/>
    <w:rsid w:val="009E5192"/>
    <w:rsid w:val="009E5DCC"/>
    <w:rsid w:val="009E66B0"/>
    <w:rsid w:val="009F0575"/>
    <w:rsid w:val="009F297A"/>
    <w:rsid w:val="009F7940"/>
    <w:rsid w:val="00A019AF"/>
    <w:rsid w:val="00A14705"/>
    <w:rsid w:val="00A370B9"/>
    <w:rsid w:val="00A425AD"/>
    <w:rsid w:val="00A4364A"/>
    <w:rsid w:val="00A4500D"/>
    <w:rsid w:val="00A51F9C"/>
    <w:rsid w:val="00A53D45"/>
    <w:rsid w:val="00A56669"/>
    <w:rsid w:val="00A700F7"/>
    <w:rsid w:val="00A76233"/>
    <w:rsid w:val="00A76820"/>
    <w:rsid w:val="00A77904"/>
    <w:rsid w:val="00A804F1"/>
    <w:rsid w:val="00A85D1E"/>
    <w:rsid w:val="00A92A33"/>
    <w:rsid w:val="00A9663E"/>
    <w:rsid w:val="00A97DCB"/>
    <w:rsid w:val="00AA2E07"/>
    <w:rsid w:val="00AB3594"/>
    <w:rsid w:val="00AB6558"/>
    <w:rsid w:val="00AC232C"/>
    <w:rsid w:val="00AE287F"/>
    <w:rsid w:val="00AE2FF1"/>
    <w:rsid w:val="00AE398D"/>
    <w:rsid w:val="00AE55EA"/>
    <w:rsid w:val="00AF2E5C"/>
    <w:rsid w:val="00B022C3"/>
    <w:rsid w:val="00B109BD"/>
    <w:rsid w:val="00B32CCB"/>
    <w:rsid w:val="00B45080"/>
    <w:rsid w:val="00B538FA"/>
    <w:rsid w:val="00B56ABB"/>
    <w:rsid w:val="00B5708D"/>
    <w:rsid w:val="00B64048"/>
    <w:rsid w:val="00B72E60"/>
    <w:rsid w:val="00B76E01"/>
    <w:rsid w:val="00B9237C"/>
    <w:rsid w:val="00BA0897"/>
    <w:rsid w:val="00BA25A0"/>
    <w:rsid w:val="00BD1554"/>
    <w:rsid w:val="00BD213E"/>
    <w:rsid w:val="00BD4892"/>
    <w:rsid w:val="00BD5037"/>
    <w:rsid w:val="00BD656C"/>
    <w:rsid w:val="00BE0703"/>
    <w:rsid w:val="00BE58B8"/>
    <w:rsid w:val="00C008D2"/>
    <w:rsid w:val="00C00AFA"/>
    <w:rsid w:val="00C100EA"/>
    <w:rsid w:val="00C14B33"/>
    <w:rsid w:val="00C21748"/>
    <w:rsid w:val="00C228C2"/>
    <w:rsid w:val="00C22F70"/>
    <w:rsid w:val="00C25488"/>
    <w:rsid w:val="00C31B7F"/>
    <w:rsid w:val="00C34F94"/>
    <w:rsid w:val="00C34FF4"/>
    <w:rsid w:val="00C353C1"/>
    <w:rsid w:val="00C47003"/>
    <w:rsid w:val="00C55EF2"/>
    <w:rsid w:val="00C60B9F"/>
    <w:rsid w:val="00C6169E"/>
    <w:rsid w:val="00C70809"/>
    <w:rsid w:val="00C7624C"/>
    <w:rsid w:val="00C8072F"/>
    <w:rsid w:val="00C819B4"/>
    <w:rsid w:val="00C9112F"/>
    <w:rsid w:val="00CA3119"/>
    <w:rsid w:val="00CA651F"/>
    <w:rsid w:val="00CB0438"/>
    <w:rsid w:val="00CB1CFC"/>
    <w:rsid w:val="00CB2965"/>
    <w:rsid w:val="00CD4149"/>
    <w:rsid w:val="00CD6122"/>
    <w:rsid w:val="00CE271A"/>
    <w:rsid w:val="00CF188E"/>
    <w:rsid w:val="00D002A6"/>
    <w:rsid w:val="00D24080"/>
    <w:rsid w:val="00D32291"/>
    <w:rsid w:val="00D326C0"/>
    <w:rsid w:val="00D33ABA"/>
    <w:rsid w:val="00D40522"/>
    <w:rsid w:val="00D46D89"/>
    <w:rsid w:val="00D52265"/>
    <w:rsid w:val="00D5775F"/>
    <w:rsid w:val="00D71A23"/>
    <w:rsid w:val="00D7615A"/>
    <w:rsid w:val="00D76B42"/>
    <w:rsid w:val="00D81424"/>
    <w:rsid w:val="00D907FA"/>
    <w:rsid w:val="00DA1099"/>
    <w:rsid w:val="00DB2B11"/>
    <w:rsid w:val="00DD3868"/>
    <w:rsid w:val="00DD4FB3"/>
    <w:rsid w:val="00DD5825"/>
    <w:rsid w:val="00DE597E"/>
    <w:rsid w:val="00DF1CC7"/>
    <w:rsid w:val="00DF4B76"/>
    <w:rsid w:val="00E025EA"/>
    <w:rsid w:val="00E05D18"/>
    <w:rsid w:val="00E074C0"/>
    <w:rsid w:val="00E15116"/>
    <w:rsid w:val="00E25F85"/>
    <w:rsid w:val="00E31F9E"/>
    <w:rsid w:val="00E337C5"/>
    <w:rsid w:val="00E4130C"/>
    <w:rsid w:val="00E422B7"/>
    <w:rsid w:val="00E44B3C"/>
    <w:rsid w:val="00E45E19"/>
    <w:rsid w:val="00E466D8"/>
    <w:rsid w:val="00E5162A"/>
    <w:rsid w:val="00E56004"/>
    <w:rsid w:val="00E57BB1"/>
    <w:rsid w:val="00E645FF"/>
    <w:rsid w:val="00E67A2C"/>
    <w:rsid w:val="00E751E1"/>
    <w:rsid w:val="00E86AE6"/>
    <w:rsid w:val="00E91B84"/>
    <w:rsid w:val="00E91C88"/>
    <w:rsid w:val="00E9689F"/>
    <w:rsid w:val="00EA0333"/>
    <w:rsid w:val="00EA4D1D"/>
    <w:rsid w:val="00EB23F4"/>
    <w:rsid w:val="00EB62E0"/>
    <w:rsid w:val="00EB63EB"/>
    <w:rsid w:val="00EC01E5"/>
    <w:rsid w:val="00EC38AC"/>
    <w:rsid w:val="00EC77E8"/>
    <w:rsid w:val="00ED58E2"/>
    <w:rsid w:val="00ED769E"/>
    <w:rsid w:val="00EE0223"/>
    <w:rsid w:val="00EE7F1A"/>
    <w:rsid w:val="00EF60D2"/>
    <w:rsid w:val="00EF6326"/>
    <w:rsid w:val="00EF7404"/>
    <w:rsid w:val="00F04D7C"/>
    <w:rsid w:val="00F0536E"/>
    <w:rsid w:val="00F12A30"/>
    <w:rsid w:val="00F25285"/>
    <w:rsid w:val="00F42C4C"/>
    <w:rsid w:val="00F4394B"/>
    <w:rsid w:val="00F45626"/>
    <w:rsid w:val="00F46B0F"/>
    <w:rsid w:val="00F70DB7"/>
    <w:rsid w:val="00F71532"/>
    <w:rsid w:val="00F718D0"/>
    <w:rsid w:val="00F74BCA"/>
    <w:rsid w:val="00F7575D"/>
    <w:rsid w:val="00F76BAF"/>
    <w:rsid w:val="00F85CC2"/>
    <w:rsid w:val="00F95CA9"/>
    <w:rsid w:val="00FA3B99"/>
    <w:rsid w:val="00FB401B"/>
    <w:rsid w:val="00FB6C7F"/>
    <w:rsid w:val="00FB7EFF"/>
    <w:rsid w:val="00FC168E"/>
    <w:rsid w:val="00FC2F0B"/>
    <w:rsid w:val="00FC3616"/>
    <w:rsid w:val="00FD5948"/>
    <w:rsid w:val="00FD7B97"/>
    <w:rsid w:val="00FF00CD"/>
    <w:rsid w:val="00FF478D"/>
    <w:rsid w:val="00FF7F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ECA5186"/>
  <w15:chartTrackingRefBased/>
  <w15:docId w15:val="{3CC42B3A-1018-4AEA-B236-EDD9C80957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33FB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33F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F60D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F60D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427AB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3F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3FB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3F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3FB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33FB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33FB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C55EF2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F60D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F60D2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8">
    <w:name w:val="Hyperlink"/>
    <w:basedOn w:val="a0"/>
    <w:uiPriority w:val="99"/>
    <w:unhideWhenUsed/>
    <w:rsid w:val="00810279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810279"/>
    <w:rPr>
      <w:color w:val="605E5C"/>
      <w:shd w:val="clear" w:color="auto" w:fill="E1DFDD"/>
    </w:rPr>
  </w:style>
  <w:style w:type="character" w:customStyle="1" w:styleId="50">
    <w:name w:val="标题 5 字符"/>
    <w:basedOn w:val="a0"/>
    <w:link w:val="5"/>
    <w:uiPriority w:val="9"/>
    <w:rsid w:val="00427ABC"/>
    <w:rPr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0A0DA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A0DAD"/>
  </w:style>
  <w:style w:type="paragraph" w:styleId="TOC2">
    <w:name w:val="toc 2"/>
    <w:basedOn w:val="a"/>
    <w:next w:val="a"/>
    <w:autoRedefine/>
    <w:uiPriority w:val="39"/>
    <w:unhideWhenUsed/>
    <w:rsid w:val="000A0DAD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0A0DAD"/>
    <w:pPr>
      <w:ind w:leftChars="400" w:left="840"/>
    </w:pPr>
  </w:style>
  <w:style w:type="paragraph" w:styleId="aa">
    <w:name w:val="No Spacing"/>
    <w:uiPriority w:val="1"/>
    <w:qFormat/>
    <w:rsid w:val="00134C84"/>
    <w:pPr>
      <w:widowControl w:val="0"/>
      <w:spacing w:line="276" w:lineRule="auto"/>
      <w:jc w:val="both"/>
    </w:pPr>
    <w:rPr>
      <w:rFonts w:ascii="等线" w:eastAsia="宋体" w:hAnsi="等线" w:cs="Times New Roman"/>
      <w:sz w:val="22"/>
      <w:szCs w:val="21"/>
    </w:rPr>
  </w:style>
  <w:style w:type="table" w:styleId="5-3">
    <w:name w:val="Grid Table 5 Dark Accent 3"/>
    <w:basedOn w:val="a1"/>
    <w:uiPriority w:val="50"/>
    <w:rsid w:val="0010072A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4463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6.vsdx"/><Relationship Id="rId32" Type="http://schemas.openxmlformats.org/officeDocument/2006/relationships/hyperlink" Target="https://stackoverflow.com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8.vsdx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hyperlink" Target="https://www.csdn.net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9.vsdx"/><Relationship Id="rId35" Type="http://schemas.openxmlformats.org/officeDocument/2006/relationships/fontTable" Target="fontTable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5261F4-4A46-42FA-B4A3-C4BDDB396D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8</TotalTime>
  <Pages>18</Pages>
  <Words>1464</Words>
  <Characters>8347</Characters>
  <Application>Microsoft Office Word</Application>
  <DocSecurity>0</DocSecurity>
  <Lines>69</Lines>
  <Paragraphs>19</Paragraphs>
  <ScaleCrop>false</ScaleCrop>
  <Company/>
  <LinksUpToDate>false</LinksUpToDate>
  <CharactersWithSpaces>9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 佳穆</dc:creator>
  <cp:keywords/>
  <dc:description/>
  <cp:lastModifiedBy>李 佳穆</cp:lastModifiedBy>
  <cp:revision>14</cp:revision>
  <cp:lastPrinted>2021-02-02T03:40:00Z</cp:lastPrinted>
  <dcterms:created xsi:type="dcterms:W3CDTF">2021-01-23T15:54:00Z</dcterms:created>
  <dcterms:modified xsi:type="dcterms:W3CDTF">2021-02-05T16:36:00Z</dcterms:modified>
</cp:coreProperties>
</file>